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8507C" w:rsidRDefault="00E34ADC">
      <w:pPr>
        <w:pStyle w:val="TDC1"/>
        <w:tabs>
          <w:tab w:val="left" w:pos="1320"/>
          <w:tab w:val="right" w:leader="dot" w:pos="8828"/>
        </w:tabs>
        <w:rPr>
          <w:rFonts w:asciiTheme="minorHAnsi" w:eastAsiaTheme="minorEastAsia" w:hAnsiTheme="minorHAnsi" w:cstheme="minorBidi"/>
          <w:noProof/>
          <w:lang w:val="es-ES_tradnl" w:eastAsia="es-ES_tradnl"/>
        </w:rPr>
      </w:pPr>
      <w:r w:rsidRPr="00E34ADC">
        <w:rPr>
          <w:b/>
          <w:bCs/>
          <w:color w:val="365F91"/>
          <w:sz w:val="28"/>
          <w:szCs w:val="28"/>
        </w:rPr>
        <w:fldChar w:fldCharType="begin"/>
      </w:r>
      <w:r w:rsidR="00485576" w:rsidRPr="00166B3A">
        <w:rPr>
          <w:b/>
          <w:bCs/>
          <w:color w:val="365F91"/>
          <w:sz w:val="28"/>
          <w:szCs w:val="28"/>
        </w:rPr>
        <w:instrText xml:space="preserve"> TOC \o "1-6" \h \z \u </w:instrText>
      </w:r>
      <w:r w:rsidRPr="00E34ADC">
        <w:rPr>
          <w:b/>
          <w:bCs/>
          <w:color w:val="365F91"/>
          <w:sz w:val="28"/>
          <w:szCs w:val="28"/>
        </w:rPr>
        <w:fldChar w:fldCharType="separate"/>
      </w:r>
      <w:hyperlink w:anchor="_Toc275364025" w:history="1">
        <w:r w:rsidR="0008507C" w:rsidRPr="00D869A7">
          <w:rPr>
            <w:rStyle w:val="Hipervnculo"/>
            <w:noProof/>
          </w:rPr>
          <w:t>Capítulo I -</w:t>
        </w:r>
        <w:r w:rsidR="0008507C">
          <w:rPr>
            <w:rFonts w:asciiTheme="minorHAnsi" w:eastAsiaTheme="minorEastAsia" w:hAnsiTheme="minorHAnsi" w:cstheme="minorBidi"/>
            <w:noProof/>
            <w:lang w:val="es-ES_tradnl" w:eastAsia="es-ES_tradnl"/>
          </w:rPr>
          <w:tab/>
        </w:r>
        <w:r w:rsidR="0008507C" w:rsidRPr="00D869A7">
          <w:rPr>
            <w:rStyle w:val="Hipervnculo"/>
            <w:noProof/>
          </w:rPr>
          <w:t>Introducción</w:t>
        </w:r>
        <w:r w:rsidR="0008507C">
          <w:rPr>
            <w:noProof/>
            <w:webHidden/>
          </w:rPr>
          <w:tab/>
        </w:r>
        <w:r>
          <w:rPr>
            <w:noProof/>
            <w:webHidden/>
          </w:rPr>
          <w:fldChar w:fldCharType="begin"/>
        </w:r>
        <w:r w:rsidR="0008507C">
          <w:rPr>
            <w:noProof/>
            <w:webHidden/>
          </w:rPr>
          <w:instrText xml:space="preserve"> PAGEREF _Toc275364025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6" w:history="1">
        <w:r w:rsidR="0008507C" w:rsidRPr="00D869A7">
          <w:rPr>
            <w:rStyle w:val="Hipervnculo"/>
            <w:noProof/>
          </w:rPr>
          <w:t>I.1.</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y Aspectos Tempranos</w:t>
        </w:r>
        <w:r w:rsidR="0008507C">
          <w:rPr>
            <w:noProof/>
            <w:webHidden/>
          </w:rPr>
          <w:tab/>
        </w:r>
        <w:r>
          <w:rPr>
            <w:noProof/>
            <w:webHidden/>
          </w:rPr>
          <w:fldChar w:fldCharType="begin"/>
        </w:r>
        <w:r w:rsidR="0008507C">
          <w:rPr>
            <w:noProof/>
            <w:webHidden/>
          </w:rPr>
          <w:instrText xml:space="preserve"> PAGEREF _Toc275364026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7" w:history="1">
        <w:r w:rsidR="0008507C" w:rsidRPr="00D869A7">
          <w:rPr>
            <w:rStyle w:val="Hipervnculo"/>
            <w:noProof/>
          </w:rPr>
          <w:t>I.2.</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 a partir de aspectos tempranos</w:t>
        </w:r>
        <w:r w:rsidR="0008507C">
          <w:rPr>
            <w:noProof/>
            <w:webHidden/>
          </w:rPr>
          <w:tab/>
        </w:r>
        <w:r>
          <w:rPr>
            <w:noProof/>
            <w:webHidden/>
          </w:rPr>
          <w:fldChar w:fldCharType="begin"/>
        </w:r>
        <w:r w:rsidR="0008507C">
          <w:rPr>
            <w:noProof/>
            <w:webHidden/>
          </w:rPr>
          <w:instrText xml:space="preserve"> PAGEREF _Toc275364027 \h </w:instrText>
        </w:r>
        <w:r>
          <w:rPr>
            <w:noProof/>
            <w:webHidden/>
          </w:rPr>
        </w:r>
        <w:r>
          <w:rPr>
            <w:noProof/>
            <w:webHidden/>
          </w:rPr>
          <w:fldChar w:fldCharType="separate"/>
        </w:r>
        <w:r w:rsidR="009822EF">
          <w:rPr>
            <w:noProof/>
            <w:webHidden/>
          </w:rPr>
          <w:t>11</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8" w:history="1">
        <w:r w:rsidR="0008507C" w:rsidRPr="00D869A7">
          <w:rPr>
            <w:rStyle w:val="Hipervnculo"/>
            <w:noProof/>
          </w:rPr>
          <w:t>I.3.</w:t>
        </w:r>
        <w:r w:rsidR="0008507C">
          <w:rPr>
            <w:rFonts w:asciiTheme="minorHAnsi" w:eastAsiaTheme="minorEastAsia" w:hAnsiTheme="minorHAnsi" w:cstheme="minorBidi"/>
            <w:noProof/>
            <w:lang w:val="es-ES_tradnl" w:eastAsia="es-ES_tradnl"/>
          </w:rPr>
          <w:tab/>
        </w:r>
        <w:r w:rsidR="0008507C" w:rsidRPr="00D869A7">
          <w:rPr>
            <w:rStyle w:val="Hipervnculo"/>
            <w:noProof/>
          </w:rPr>
          <w:t>Organización del informe</w:t>
        </w:r>
        <w:r w:rsidR="0008507C">
          <w:rPr>
            <w:noProof/>
            <w:webHidden/>
          </w:rPr>
          <w:tab/>
        </w:r>
        <w:r>
          <w:rPr>
            <w:noProof/>
            <w:webHidden/>
          </w:rPr>
          <w:fldChar w:fldCharType="begin"/>
        </w:r>
        <w:r w:rsidR="0008507C">
          <w:rPr>
            <w:noProof/>
            <w:webHidden/>
          </w:rPr>
          <w:instrText xml:space="preserve"> PAGEREF _Toc275364028 \h </w:instrText>
        </w:r>
        <w:r>
          <w:rPr>
            <w:noProof/>
            <w:webHidden/>
          </w:rPr>
        </w:r>
        <w:r>
          <w:rPr>
            <w:noProof/>
            <w:webHidden/>
          </w:rPr>
          <w:fldChar w:fldCharType="separate"/>
        </w:r>
        <w:r w:rsidR="009822EF">
          <w:rPr>
            <w:noProof/>
            <w:webHidden/>
          </w:rPr>
          <w:t>12</w:t>
        </w:r>
        <w:r>
          <w:rPr>
            <w:noProof/>
            <w:webHidden/>
          </w:rPr>
          <w:fldChar w:fldCharType="end"/>
        </w:r>
      </w:hyperlink>
    </w:p>
    <w:p w:rsidR="0008507C" w:rsidRDefault="00E34AD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29" w:history="1">
        <w:r w:rsidR="0008507C" w:rsidRPr="00D869A7">
          <w:rPr>
            <w:rStyle w:val="Hipervnculo"/>
            <w:noProof/>
          </w:rPr>
          <w:t>Capítulo II -</w:t>
        </w:r>
        <w:r w:rsidR="0008507C">
          <w:rPr>
            <w:rFonts w:asciiTheme="minorHAnsi" w:eastAsiaTheme="minorEastAsia" w:hAnsiTheme="minorHAnsi" w:cstheme="minorBidi"/>
            <w:noProof/>
            <w:lang w:val="es-ES_tradnl" w:eastAsia="es-ES_tradnl"/>
          </w:rPr>
          <w:tab/>
        </w:r>
        <w:r w:rsidR="0008507C" w:rsidRPr="00D869A7">
          <w:rPr>
            <w:rStyle w:val="Hipervnculo"/>
            <w:noProof/>
          </w:rPr>
          <w:t>Conceptos relacionados</w:t>
        </w:r>
        <w:r w:rsidR="0008507C">
          <w:rPr>
            <w:noProof/>
            <w:webHidden/>
          </w:rPr>
          <w:tab/>
        </w:r>
        <w:r>
          <w:rPr>
            <w:noProof/>
            <w:webHidden/>
          </w:rPr>
          <w:fldChar w:fldCharType="begin"/>
        </w:r>
        <w:r w:rsidR="0008507C">
          <w:rPr>
            <w:noProof/>
            <w:webHidden/>
          </w:rPr>
          <w:instrText xml:space="preserve"> PAGEREF _Toc275364029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0" w:history="1">
        <w:r w:rsidR="0008507C" w:rsidRPr="00D869A7">
          <w:rPr>
            <w:rStyle w:val="Hipervnculo"/>
            <w:noProof/>
          </w:rPr>
          <w:t>II.1.</w:t>
        </w:r>
        <w:r w:rsidR="0008507C">
          <w:rPr>
            <w:rFonts w:asciiTheme="minorHAnsi" w:eastAsiaTheme="minorEastAsia" w:hAnsiTheme="minorHAnsi" w:cstheme="minorBidi"/>
            <w:noProof/>
            <w:lang w:val="es-ES_tradnl" w:eastAsia="es-ES_tradnl"/>
          </w:rPr>
          <w:tab/>
        </w:r>
        <w:r w:rsidR="0008507C" w:rsidRPr="00D869A7">
          <w:rPr>
            <w:rStyle w:val="Hipervnculo"/>
            <w:noProof/>
          </w:rPr>
          <w:t>Arquitectura de Software</w:t>
        </w:r>
        <w:r w:rsidR="0008507C">
          <w:rPr>
            <w:noProof/>
            <w:webHidden/>
          </w:rPr>
          <w:tab/>
        </w:r>
        <w:r>
          <w:rPr>
            <w:noProof/>
            <w:webHidden/>
          </w:rPr>
          <w:fldChar w:fldCharType="begin"/>
        </w:r>
        <w:r w:rsidR="0008507C">
          <w:rPr>
            <w:noProof/>
            <w:webHidden/>
          </w:rPr>
          <w:instrText xml:space="preserve"> PAGEREF _Toc275364030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1" w:history="1">
        <w:r w:rsidR="0008507C" w:rsidRPr="00D869A7">
          <w:rPr>
            <w:rStyle w:val="Hipervnculo"/>
            <w:noProof/>
          </w:rPr>
          <w:t>II.1.1.</w:t>
        </w:r>
        <w:r w:rsidR="0008507C">
          <w:rPr>
            <w:rFonts w:asciiTheme="minorHAnsi" w:eastAsiaTheme="minorEastAsia" w:hAnsiTheme="minorHAnsi" w:cstheme="minorBidi"/>
            <w:noProof/>
            <w:lang w:val="es-ES_tradnl" w:eastAsia="es-ES_tradnl"/>
          </w:rPr>
          <w:tab/>
        </w:r>
        <w:r w:rsidR="0008507C" w:rsidRPr="00D869A7">
          <w:rPr>
            <w:rStyle w:val="Hipervnculo"/>
            <w:noProof/>
          </w:rPr>
          <w:t>Definición de Arquitectura de Software</w:t>
        </w:r>
        <w:r w:rsidR="0008507C">
          <w:rPr>
            <w:noProof/>
            <w:webHidden/>
          </w:rPr>
          <w:tab/>
        </w:r>
        <w:r>
          <w:rPr>
            <w:noProof/>
            <w:webHidden/>
          </w:rPr>
          <w:fldChar w:fldCharType="begin"/>
        </w:r>
        <w:r w:rsidR="0008507C">
          <w:rPr>
            <w:noProof/>
            <w:webHidden/>
          </w:rPr>
          <w:instrText xml:space="preserve"> PAGEREF _Toc275364031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2" w:history="1">
        <w:r w:rsidR="0008507C" w:rsidRPr="00D869A7">
          <w:rPr>
            <w:rStyle w:val="Hipervnculo"/>
            <w:noProof/>
          </w:rPr>
          <w:t>II.1.2.</w:t>
        </w:r>
        <w:r w:rsidR="0008507C">
          <w:rPr>
            <w:rFonts w:asciiTheme="minorHAnsi" w:eastAsiaTheme="minorEastAsia" w:hAnsiTheme="minorHAnsi" w:cstheme="minorBidi"/>
            <w:noProof/>
            <w:lang w:val="es-ES_tradnl" w:eastAsia="es-ES_tradnl"/>
          </w:rPr>
          <w:tab/>
        </w:r>
        <w:r w:rsidR="0008507C" w:rsidRPr="00D869A7">
          <w:rPr>
            <w:rStyle w:val="Hipervnculo"/>
            <w:noProof/>
          </w:rPr>
          <w:t>Ejemplo de una arquitectura</w:t>
        </w:r>
        <w:r w:rsidR="0008507C">
          <w:rPr>
            <w:noProof/>
            <w:webHidden/>
          </w:rPr>
          <w:tab/>
        </w:r>
        <w:r>
          <w:rPr>
            <w:noProof/>
            <w:webHidden/>
          </w:rPr>
          <w:fldChar w:fldCharType="begin"/>
        </w:r>
        <w:r w:rsidR="0008507C">
          <w:rPr>
            <w:noProof/>
            <w:webHidden/>
          </w:rPr>
          <w:instrText xml:space="preserve"> PAGEREF _Toc275364032 \h </w:instrText>
        </w:r>
        <w:r>
          <w:rPr>
            <w:noProof/>
            <w:webHidden/>
          </w:rPr>
        </w:r>
        <w:r>
          <w:rPr>
            <w:noProof/>
            <w:webHidden/>
          </w:rPr>
          <w:fldChar w:fldCharType="separate"/>
        </w:r>
        <w:r w:rsidR="009822EF">
          <w:rPr>
            <w:noProof/>
            <w:webHidden/>
          </w:rPr>
          <w:t>15</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3" w:history="1">
        <w:r w:rsidR="0008507C" w:rsidRPr="00D869A7">
          <w:rPr>
            <w:rStyle w:val="Hipervnculo"/>
            <w:noProof/>
          </w:rPr>
          <w:t>II.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w:t>
        </w:r>
        <w:r w:rsidR="0008507C">
          <w:rPr>
            <w:noProof/>
            <w:webHidden/>
          </w:rPr>
          <w:tab/>
        </w:r>
        <w:r>
          <w:rPr>
            <w:noProof/>
            <w:webHidden/>
          </w:rPr>
          <w:fldChar w:fldCharType="begin"/>
        </w:r>
        <w:r w:rsidR="0008507C">
          <w:rPr>
            <w:noProof/>
            <w:webHidden/>
          </w:rPr>
          <w:instrText xml:space="preserve"> PAGEREF _Toc275364033 \h </w:instrText>
        </w:r>
        <w:r>
          <w:rPr>
            <w:noProof/>
            <w:webHidden/>
          </w:rPr>
        </w:r>
        <w:r>
          <w:rPr>
            <w:noProof/>
            <w:webHidden/>
          </w:rPr>
          <w:fldChar w:fldCharType="separate"/>
        </w:r>
        <w:r w:rsidR="009822EF">
          <w:rPr>
            <w:noProof/>
            <w:webHidden/>
          </w:rPr>
          <w:t>18</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4" w:history="1">
        <w:r w:rsidR="0008507C" w:rsidRPr="00D869A7">
          <w:rPr>
            <w:rStyle w:val="Hipervnculo"/>
            <w:noProof/>
          </w:rPr>
          <w:t>II.2.1.</w:t>
        </w:r>
        <w:r w:rsidR="0008507C">
          <w:rPr>
            <w:rFonts w:asciiTheme="minorHAnsi" w:eastAsiaTheme="minorEastAsia" w:hAnsiTheme="minorHAnsi" w:cstheme="minorBidi"/>
            <w:noProof/>
            <w:lang w:val="es-ES_tradnl" w:eastAsia="es-ES_tradnl"/>
          </w:rPr>
          <w:tab/>
        </w:r>
        <w:r w:rsidR="0008507C" w:rsidRPr="00D869A7">
          <w:rPr>
            <w:rStyle w:val="Hipervnculo"/>
            <w:noProof/>
          </w:rPr>
          <w:t>Principales atributos de calidad</w:t>
        </w:r>
        <w:r w:rsidR="0008507C">
          <w:rPr>
            <w:noProof/>
            <w:webHidden/>
          </w:rPr>
          <w:tab/>
        </w:r>
        <w:r>
          <w:rPr>
            <w:noProof/>
            <w:webHidden/>
          </w:rPr>
          <w:fldChar w:fldCharType="begin"/>
        </w:r>
        <w:r w:rsidR="0008507C">
          <w:rPr>
            <w:noProof/>
            <w:webHidden/>
          </w:rPr>
          <w:instrText xml:space="preserve"> PAGEREF _Toc275364034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5" w:history="1">
        <w:r w:rsidR="0008507C" w:rsidRPr="00D869A7">
          <w:rPr>
            <w:rStyle w:val="Hipervnculo"/>
            <w:noProof/>
          </w:rPr>
          <w:t>II.2.1.1.</w:t>
        </w:r>
        <w:r w:rsidR="0008507C">
          <w:rPr>
            <w:rFonts w:asciiTheme="minorHAnsi" w:eastAsiaTheme="minorEastAsia" w:hAnsiTheme="minorHAnsi" w:cstheme="minorBidi"/>
            <w:noProof/>
            <w:lang w:val="es-ES_tradnl" w:eastAsia="es-ES_tradnl"/>
          </w:rPr>
          <w:tab/>
        </w:r>
        <w:r w:rsidR="0008507C" w:rsidRPr="00D869A7">
          <w:rPr>
            <w:rStyle w:val="Hipervnculo"/>
            <w:noProof/>
          </w:rPr>
          <w:t>Disponibilidad</w:t>
        </w:r>
        <w:r w:rsidR="0008507C">
          <w:rPr>
            <w:noProof/>
            <w:webHidden/>
          </w:rPr>
          <w:tab/>
        </w:r>
        <w:r>
          <w:rPr>
            <w:noProof/>
            <w:webHidden/>
          </w:rPr>
          <w:fldChar w:fldCharType="begin"/>
        </w:r>
        <w:r w:rsidR="0008507C">
          <w:rPr>
            <w:noProof/>
            <w:webHidden/>
          </w:rPr>
          <w:instrText xml:space="preserve"> PAGEREF _Toc275364035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6" w:history="1">
        <w:r w:rsidR="0008507C" w:rsidRPr="00D869A7">
          <w:rPr>
            <w:rStyle w:val="Hipervnculo"/>
            <w:noProof/>
          </w:rPr>
          <w:t>II.2.1.2.</w:t>
        </w:r>
        <w:r w:rsidR="0008507C">
          <w:rPr>
            <w:rFonts w:asciiTheme="minorHAnsi" w:eastAsiaTheme="minorEastAsia" w:hAnsiTheme="minorHAnsi" w:cstheme="minorBidi"/>
            <w:noProof/>
            <w:lang w:val="es-ES_tradnl" w:eastAsia="es-ES_tradnl"/>
          </w:rPr>
          <w:tab/>
        </w:r>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36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7" w:history="1">
        <w:r w:rsidR="0008507C" w:rsidRPr="00D869A7">
          <w:rPr>
            <w:rStyle w:val="Hipervnculo"/>
            <w:noProof/>
          </w:rPr>
          <w:t>II.2.1.3.</w:t>
        </w:r>
        <w:r w:rsidR="0008507C">
          <w:rPr>
            <w:rFonts w:asciiTheme="minorHAnsi" w:eastAsiaTheme="minorEastAsia" w:hAnsiTheme="minorHAnsi" w:cstheme="minorBidi"/>
            <w:noProof/>
            <w:lang w:val="es-ES_tradnl" w:eastAsia="es-ES_tradnl"/>
          </w:rPr>
          <w:tab/>
        </w:r>
        <w:r w:rsidR="0008507C" w:rsidRPr="00D869A7">
          <w:rPr>
            <w:rStyle w:val="Hipervnculo"/>
            <w:noProof/>
          </w:rPr>
          <w:t>Seguridad</w:t>
        </w:r>
        <w:r w:rsidR="0008507C">
          <w:rPr>
            <w:noProof/>
            <w:webHidden/>
          </w:rPr>
          <w:tab/>
        </w:r>
        <w:r>
          <w:rPr>
            <w:noProof/>
            <w:webHidden/>
          </w:rPr>
          <w:fldChar w:fldCharType="begin"/>
        </w:r>
        <w:r w:rsidR="0008507C">
          <w:rPr>
            <w:noProof/>
            <w:webHidden/>
          </w:rPr>
          <w:instrText xml:space="preserve"> PAGEREF _Toc275364037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8" w:history="1">
        <w:r w:rsidR="0008507C" w:rsidRPr="00D869A7">
          <w:rPr>
            <w:rStyle w:val="Hipervnculo"/>
            <w:noProof/>
          </w:rPr>
          <w:t>II.2.1.4.</w:t>
        </w:r>
        <w:r w:rsidR="0008507C">
          <w:rPr>
            <w:rFonts w:asciiTheme="minorHAnsi" w:eastAsiaTheme="minorEastAsia" w:hAnsiTheme="minorHAnsi" w:cstheme="minorBidi"/>
            <w:noProof/>
            <w:lang w:val="es-ES_tradnl" w:eastAsia="es-ES_tradnl"/>
          </w:rPr>
          <w:tab/>
        </w:r>
        <w:r w:rsidR="0008507C" w:rsidRPr="00D869A7">
          <w:rPr>
            <w:rStyle w:val="Hipervnculo"/>
            <w:noProof/>
          </w:rPr>
          <w:t>Usabilidad</w:t>
        </w:r>
        <w:r w:rsidR="0008507C">
          <w:rPr>
            <w:noProof/>
            <w:webHidden/>
          </w:rPr>
          <w:tab/>
        </w:r>
        <w:r>
          <w:rPr>
            <w:noProof/>
            <w:webHidden/>
          </w:rPr>
          <w:fldChar w:fldCharType="begin"/>
        </w:r>
        <w:r w:rsidR="0008507C">
          <w:rPr>
            <w:noProof/>
            <w:webHidden/>
          </w:rPr>
          <w:instrText xml:space="preserve"> PAGEREF _Toc275364038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9" w:history="1">
        <w:r w:rsidR="0008507C" w:rsidRPr="00D869A7">
          <w:rPr>
            <w:rStyle w:val="Hipervnculo"/>
            <w:noProof/>
          </w:rPr>
          <w:t>II.2.1.5.</w:t>
        </w:r>
        <w:r w:rsidR="0008507C">
          <w:rPr>
            <w:rFonts w:asciiTheme="minorHAnsi" w:eastAsiaTheme="minorEastAsia" w:hAnsiTheme="minorHAnsi" w:cstheme="minorBidi"/>
            <w:noProof/>
            <w:lang w:val="es-ES_tradnl" w:eastAsia="es-ES_tradnl"/>
          </w:rPr>
          <w:tab/>
        </w:r>
        <w:r w:rsidR="0008507C" w:rsidRPr="00D869A7">
          <w:rPr>
            <w:rStyle w:val="Hipervnculo"/>
            <w:noProof/>
          </w:rPr>
          <w:t>Modificabilidad</w:t>
        </w:r>
        <w:r w:rsidR="0008507C">
          <w:rPr>
            <w:noProof/>
            <w:webHidden/>
          </w:rPr>
          <w:tab/>
        </w:r>
        <w:r>
          <w:rPr>
            <w:noProof/>
            <w:webHidden/>
          </w:rPr>
          <w:fldChar w:fldCharType="begin"/>
        </w:r>
        <w:r w:rsidR="0008507C">
          <w:rPr>
            <w:noProof/>
            <w:webHidden/>
          </w:rPr>
          <w:instrText xml:space="preserve"> PAGEREF _Toc275364039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0" w:history="1">
        <w:r w:rsidR="0008507C" w:rsidRPr="00D869A7">
          <w:rPr>
            <w:rStyle w:val="Hipervnculo"/>
            <w:noProof/>
          </w:rPr>
          <w:t>II.2.1.6.</w:t>
        </w:r>
        <w:r w:rsidR="0008507C">
          <w:rPr>
            <w:rFonts w:asciiTheme="minorHAnsi" w:eastAsiaTheme="minorEastAsia" w:hAnsiTheme="minorHAnsi" w:cstheme="minorBidi"/>
            <w:noProof/>
            <w:lang w:val="es-ES_tradnl" w:eastAsia="es-ES_tradnl"/>
          </w:rPr>
          <w:tab/>
        </w:r>
        <w:r w:rsidR="0008507C" w:rsidRPr="00D869A7">
          <w:rPr>
            <w:rStyle w:val="Hipervnculo"/>
            <w:noProof/>
          </w:rPr>
          <w:t>Testeabilidad</w:t>
        </w:r>
        <w:r w:rsidR="0008507C">
          <w:rPr>
            <w:noProof/>
            <w:webHidden/>
          </w:rPr>
          <w:tab/>
        </w:r>
        <w:r>
          <w:rPr>
            <w:noProof/>
            <w:webHidden/>
          </w:rPr>
          <w:fldChar w:fldCharType="begin"/>
        </w:r>
        <w:r w:rsidR="0008507C">
          <w:rPr>
            <w:noProof/>
            <w:webHidden/>
          </w:rPr>
          <w:instrText xml:space="preserve"> PAGEREF _Toc275364040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1" w:history="1">
        <w:r w:rsidR="0008507C" w:rsidRPr="00D869A7">
          <w:rPr>
            <w:rStyle w:val="Hipervnculo"/>
            <w:noProof/>
          </w:rPr>
          <w:t>II.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en una arquitectura</w:t>
        </w:r>
        <w:r w:rsidR="0008507C">
          <w:rPr>
            <w:noProof/>
            <w:webHidden/>
          </w:rPr>
          <w:tab/>
        </w:r>
        <w:r>
          <w:rPr>
            <w:noProof/>
            <w:webHidden/>
          </w:rPr>
          <w:fldChar w:fldCharType="begin"/>
        </w:r>
        <w:r w:rsidR="0008507C">
          <w:rPr>
            <w:noProof/>
            <w:webHidden/>
          </w:rPr>
          <w:instrText xml:space="preserve"> PAGEREF _Toc275364041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2" w:history="1">
        <w:r w:rsidR="0008507C" w:rsidRPr="00D869A7">
          <w:rPr>
            <w:rStyle w:val="Hipervnculo"/>
            <w:noProof/>
          </w:rPr>
          <w:t>II.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y atributos de calidad</w:t>
        </w:r>
        <w:r w:rsidR="0008507C">
          <w:rPr>
            <w:noProof/>
            <w:webHidden/>
          </w:rPr>
          <w:tab/>
        </w:r>
        <w:r>
          <w:rPr>
            <w:noProof/>
            <w:webHidden/>
          </w:rPr>
          <w:fldChar w:fldCharType="begin"/>
        </w:r>
        <w:r w:rsidR="0008507C">
          <w:rPr>
            <w:noProof/>
            <w:webHidden/>
          </w:rPr>
          <w:instrText xml:space="preserve"> PAGEREF _Toc275364042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3" w:history="1">
        <w:r w:rsidR="0008507C" w:rsidRPr="00D869A7">
          <w:rPr>
            <w:rStyle w:val="Hipervnculo"/>
            <w:noProof/>
          </w:rPr>
          <w:t>II.4.</w:t>
        </w:r>
        <w:r w:rsidR="0008507C">
          <w:rPr>
            <w:rFonts w:asciiTheme="minorHAnsi" w:eastAsiaTheme="minorEastAsia" w:hAnsiTheme="minorHAnsi" w:cstheme="minorBidi"/>
            <w:noProof/>
            <w:lang w:val="es-ES_tradnl" w:eastAsia="es-ES_tradnl"/>
          </w:rPr>
          <w:tab/>
        </w:r>
        <w:r w:rsidR="0008507C" w:rsidRPr="00D869A7">
          <w:rPr>
            <w:rStyle w:val="Hipervnculo"/>
            <w:noProof/>
          </w:rPr>
          <w:t>Especificación de requerimientos</w:t>
        </w:r>
        <w:r w:rsidR="0008507C">
          <w:rPr>
            <w:noProof/>
            <w:webHidden/>
          </w:rPr>
          <w:tab/>
        </w:r>
        <w:r>
          <w:rPr>
            <w:noProof/>
            <w:webHidden/>
          </w:rPr>
          <w:fldChar w:fldCharType="begin"/>
        </w:r>
        <w:r w:rsidR="0008507C">
          <w:rPr>
            <w:noProof/>
            <w:webHidden/>
          </w:rPr>
          <w:instrText xml:space="preserve"> PAGEREF _Toc275364043 \h </w:instrText>
        </w:r>
        <w:r>
          <w:rPr>
            <w:noProof/>
            <w:webHidden/>
          </w:rPr>
        </w:r>
        <w:r>
          <w:rPr>
            <w:noProof/>
            <w:webHidden/>
          </w:rPr>
          <w:fldChar w:fldCharType="separate"/>
        </w:r>
        <w:r w:rsidR="009822EF">
          <w:rPr>
            <w:noProof/>
            <w:webHidden/>
          </w:rPr>
          <w:t>23</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4" w:history="1">
        <w:r w:rsidR="0008507C" w:rsidRPr="00D869A7">
          <w:rPr>
            <w:rStyle w:val="Hipervnculo"/>
            <w:noProof/>
          </w:rPr>
          <w:t>II.4.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44 \h </w:instrText>
        </w:r>
        <w:r>
          <w:rPr>
            <w:noProof/>
            <w:webHidden/>
          </w:rPr>
        </w:r>
        <w:r>
          <w:rPr>
            <w:noProof/>
            <w:webHidden/>
          </w:rPr>
          <w:fldChar w:fldCharType="separate"/>
        </w:r>
        <w:r w:rsidR="009822EF">
          <w:rPr>
            <w:noProof/>
            <w:webHidden/>
          </w:rPr>
          <w:t>24</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5" w:history="1">
        <w:r w:rsidR="0008507C" w:rsidRPr="00D869A7">
          <w:rPr>
            <w:rStyle w:val="Hipervnculo"/>
            <w:noProof/>
          </w:rPr>
          <w:t>II.4.2.</w:t>
        </w:r>
        <w:r w:rsidR="0008507C">
          <w:rPr>
            <w:rFonts w:asciiTheme="minorHAnsi" w:eastAsiaTheme="minorEastAsia" w:hAnsiTheme="minorHAnsi" w:cstheme="minorBidi"/>
            <w:noProof/>
            <w:lang w:val="es-ES_tradnl" w:eastAsia="es-ES_tradnl"/>
          </w:rPr>
          <w:tab/>
        </w:r>
        <w:r w:rsidR="0008507C" w:rsidRPr="00D869A7">
          <w:rPr>
            <w:rStyle w:val="Hipervnculo"/>
            <w:noProof/>
          </w:rPr>
          <w:t>Escenarios de calidad</w:t>
        </w:r>
        <w:r w:rsidR="0008507C">
          <w:rPr>
            <w:noProof/>
            <w:webHidden/>
          </w:rPr>
          <w:tab/>
        </w:r>
        <w:r>
          <w:rPr>
            <w:noProof/>
            <w:webHidden/>
          </w:rPr>
          <w:fldChar w:fldCharType="begin"/>
        </w:r>
        <w:r w:rsidR="0008507C">
          <w:rPr>
            <w:noProof/>
            <w:webHidden/>
          </w:rPr>
          <w:instrText xml:space="preserve"> PAGEREF _Toc275364045 \h </w:instrText>
        </w:r>
        <w:r>
          <w:rPr>
            <w:noProof/>
            <w:webHidden/>
          </w:rPr>
        </w:r>
        <w:r>
          <w:rPr>
            <w:noProof/>
            <w:webHidden/>
          </w:rPr>
          <w:fldChar w:fldCharType="separate"/>
        </w:r>
        <w:r w:rsidR="009822EF">
          <w:rPr>
            <w:noProof/>
            <w:webHidden/>
          </w:rPr>
          <w:t>25</w:t>
        </w:r>
        <w:r>
          <w:rPr>
            <w:noProof/>
            <w:webHidden/>
          </w:rPr>
          <w:fldChar w:fldCharType="end"/>
        </w:r>
      </w:hyperlink>
    </w:p>
    <w:p w:rsidR="0008507C" w:rsidRDefault="00E34AD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46" w:history="1">
        <w:r w:rsidR="0008507C" w:rsidRPr="00D869A7">
          <w:rPr>
            <w:rStyle w:val="Hipervnculo"/>
            <w:noProof/>
          </w:rPr>
          <w:t>Capítulo III -</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Relacionados</w:t>
        </w:r>
        <w:r w:rsidR="0008507C">
          <w:rPr>
            <w:noProof/>
            <w:webHidden/>
          </w:rPr>
          <w:tab/>
        </w:r>
        <w:r>
          <w:rPr>
            <w:noProof/>
            <w:webHidden/>
          </w:rPr>
          <w:fldChar w:fldCharType="begin"/>
        </w:r>
        <w:r w:rsidR="0008507C">
          <w:rPr>
            <w:noProof/>
            <w:webHidden/>
          </w:rPr>
          <w:instrText xml:space="preserve"> PAGEREF _Toc275364046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7" w:history="1">
        <w:r w:rsidR="0008507C" w:rsidRPr="00D869A7">
          <w:rPr>
            <w:rStyle w:val="Hipervnculo"/>
            <w:noProof/>
          </w:rPr>
          <w:t>III.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s y técnicas existentes</w:t>
        </w:r>
        <w:r w:rsidR="0008507C">
          <w:rPr>
            <w:noProof/>
            <w:webHidden/>
          </w:rPr>
          <w:tab/>
        </w:r>
        <w:r>
          <w:rPr>
            <w:noProof/>
            <w:webHidden/>
          </w:rPr>
          <w:fldChar w:fldCharType="begin"/>
        </w:r>
        <w:r w:rsidR="0008507C">
          <w:rPr>
            <w:noProof/>
            <w:webHidden/>
          </w:rPr>
          <w:instrText xml:space="preserve"> PAGEREF _Toc275364047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8" w:history="1">
        <w:r w:rsidR="0008507C" w:rsidRPr="00D869A7">
          <w:rPr>
            <w:rStyle w:val="Hipervnculo"/>
            <w:noProof/>
          </w:rPr>
          <w:t>III.1.1.</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elicitación</w:t>
        </w:r>
        <w:r w:rsidR="0008507C">
          <w:rPr>
            <w:noProof/>
            <w:webHidden/>
          </w:rPr>
          <w:tab/>
        </w:r>
        <w:r>
          <w:rPr>
            <w:noProof/>
            <w:webHidden/>
          </w:rPr>
          <w:fldChar w:fldCharType="begin"/>
        </w:r>
        <w:r w:rsidR="0008507C">
          <w:rPr>
            <w:noProof/>
            <w:webHidden/>
          </w:rPr>
          <w:instrText xml:space="preserve"> PAGEREF _Toc275364048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9" w:history="1">
        <w:r w:rsidR="0008507C" w:rsidRPr="00D869A7">
          <w:rPr>
            <w:rStyle w:val="Hipervnculo"/>
            <w:noProof/>
          </w:rPr>
          <w:t>III.1.1.1.</w:t>
        </w:r>
        <w:r w:rsidR="0008507C">
          <w:rPr>
            <w:rFonts w:asciiTheme="minorHAnsi" w:eastAsiaTheme="minorEastAsia" w:hAnsiTheme="minorHAnsi" w:cstheme="minorBidi"/>
            <w:noProof/>
            <w:lang w:val="es-ES_tradnl" w:eastAsia="es-ES_tradnl"/>
          </w:rPr>
          <w:tab/>
        </w:r>
        <w:r w:rsidR="0008507C" w:rsidRPr="00D869A7">
          <w:rPr>
            <w:rStyle w:val="Hipervnculo"/>
            <w:noProof/>
          </w:rPr>
          <w:t>Elicitación de requerimientos con casos de uso</w:t>
        </w:r>
        <w:r w:rsidR="0008507C">
          <w:rPr>
            <w:noProof/>
            <w:webHidden/>
          </w:rPr>
          <w:tab/>
        </w:r>
        <w:r>
          <w:rPr>
            <w:noProof/>
            <w:webHidden/>
          </w:rPr>
          <w:fldChar w:fldCharType="begin"/>
        </w:r>
        <w:r w:rsidR="0008507C">
          <w:rPr>
            <w:noProof/>
            <w:webHidden/>
          </w:rPr>
          <w:instrText xml:space="preserve"> PAGEREF _Toc275364049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E34ADC">
      <w:pPr>
        <w:pStyle w:val="TDC4"/>
        <w:tabs>
          <w:tab w:val="right" w:leader="dot" w:pos="8828"/>
        </w:tabs>
        <w:rPr>
          <w:rFonts w:asciiTheme="minorHAnsi" w:eastAsiaTheme="minorEastAsia" w:hAnsiTheme="minorHAnsi" w:cstheme="minorBidi"/>
          <w:noProof/>
          <w:lang w:val="es-ES_tradnl" w:eastAsia="es-ES_tradnl"/>
        </w:rPr>
      </w:pPr>
      <w:hyperlink w:anchor="_Toc275364050" w:history="1">
        <w:r w:rsidR="0008507C" w:rsidRPr="00D869A7">
          <w:rPr>
            <w:rStyle w:val="Hipervnculo"/>
            <w:noProof/>
            <w:lang w:eastAsia="es-ES"/>
          </w:rPr>
          <w:t>Metamodelo</w:t>
        </w:r>
        <w:r w:rsidR="0008507C">
          <w:rPr>
            <w:noProof/>
            <w:webHidden/>
          </w:rPr>
          <w:tab/>
        </w:r>
        <w:r>
          <w:rPr>
            <w:noProof/>
            <w:webHidden/>
          </w:rPr>
          <w:fldChar w:fldCharType="begin"/>
        </w:r>
        <w:r w:rsidR="0008507C">
          <w:rPr>
            <w:noProof/>
            <w:webHidden/>
          </w:rPr>
          <w:instrText xml:space="preserve"> PAGEREF _Toc275364050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E34ADC">
      <w:pPr>
        <w:pStyle w:val="TDC4"/>
        <w:tabs>
          <w:tab w:val="right" w:leader="dot" w:pos="8828"/>
        </w:tabs>
        <w:rPr>
          <w:rFonts w:asciiTheme="minorHAnsi" w:eastAsiaTheme="minorEastAsia" w:hAnsiTheme="minorHAnsi" w:cstheme="minorBidi"/>
          <w:noProof/>
          <w:lang w:val="es-ES_tradnl" w:eastAsia="es-ES_tradnl"/>
        </w:rPr>
      </w:pPr>
      <w:hyperlink w:anchor="_Toc275364051" w:history="1">
        <w:r w:rsidR="0008507C" w:rsidRPr="00D869A7">
          <w:rPr>
            <w:rStyle w:val="Hipervnculo"/>
            <w:noProof/>
            <w:lang w:eastAsia="es-ES"/>
          </w:rPr>
          <w:t>Quality Model</w:t>
        </w:r>
        <w:r w:rsidR="0008507C">
          <w:rPr>
            <w:noProof/>
            <w:webHidden/>
          </w:rPr>
          <w:tab/>
        </w:r>
        <w:r>
          <w:rPr>
            <w:noProof/>
            <w:webHidden/>
          </w:rPr>
          <w:fldChar w:fldCharType="begin"/>
        </w:r>
        <w:r w:rsidR="0008507C">
          <w:rPr>
            <w:noProof/>
            <w:webHidden/>
          </w:rPr>
          <w:instrText xml:space="preserve"> PAGEREF _Toc275364051 \h </w:instrText>
        </w:r>
        <w:r>
          <w:rPr>
            <w:noProof/>
            <w:webHidden/>
          </w:rPr>
        </w:r>
        <w:r>
          <w:rPr>
            <w:noProof/>
            <w:webHidden/>
          </w:rPr>
          <w:fldChar w:fldCharType="separate"/>
        </w:r>
        <w:r w:rsidR="009822EF">
          <w:rPr>
            <w:noProof/>
            <w:webHidden/>
          </w:rPr>
          <w:t>31</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2" w:history="1">
        <w:r w:rsidR="0008507C" w:rsidRPr="00D869A7">
          <w:rPr>
            <w:rStyle w:val="Hipervnculo"/>
            <w:noProof/>
          </w:rPr>
          <w:t>III.1.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crosscutting” en la ingeniera de requerimientos</w:t>
        </w:r>
        <w:r w:rsidR="0008507C">
          <w:rPr>
            <w:noProof/>
            <w:webHidden/>
          </w:rPr>
          <w:tab/>
        </w:r>
        <w:r>
          <w:rPr>
            <w:noProof/>
            <w:webHidden/>
          </w:rPr>
          <w:fldChar w:fldCharType="begin"/>
        </w:r>
        <w:r w:rsidR="0008507C">
          <w:rPr>
            <w:noProof/>
            <w:webHidden/>
          </w:rPr>
          <w:instrText xml:space="preserve"> PAGEREF _Toc275364052 \h </w:instrText>
        </w:r>
        <w:r>
          <w:rPr>
            <w:noProof/>
            <w:webHidden/>
          </w:rPr>
        </w:r>
        <w:r>
          <w:rPr>
            <w:noProof/>
            <w:webHidden/>
          </w:rPr>
          <w:fldChar w:fldCharType="separate"/>
        </w:r>
        <w:r w:rsidR="009822EF">
          <w:rPr>
            <w:noProof/>
            <w:webHidden/>
          </w:rPr>
          <w:t>33</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53" w:history="1">
        <w:r w:rsidR="0008507C" w:rsidRPr="00D869A7">
          <w:rPr>
            <w:rStyle w:val="Hipervnculo"/>
            <w:noProof/>
          </w:rPr>
          <w:t>III.1.2.</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detección semiautomáticos</w:t>
        </w:r>
        <w:r w:rsidR="0008507C">
          <w:rPr>
            <w:noProof/>
            <w:webHidden/>
          </w:rPr>
          <w:tab/>
        </w:r>
        <w:r>
          <w:rPr>
            <w:noProof/>
            <w:webHidden/>
          </w:rPr>
          <w:fldChar w:fldCharType="begin"/>
        </w:r>
        <w:r w:rsidR="0008507C">
          <w:rPr>
            <w:noProof/>
            <w:webHidden/>
          </w:rPr>
          <w:instrText xml:space="preserve"> PAGEREF _Toc275364053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4" w:history="1">
        <w:r w:rsidR="0008507C" w:rsidRPr="00D869A7">
          <w:rPr>
            <w:rStyle w:val="Hipervnculo"/>
            <w:noProof/>
          </w:rPr>
          <w:t>III.1.2.1.</w:t>
        </w:r>
        <w:r w:rsidR="0008507C">
          <w:rPr>
            <w:rFonts w:asciiTheme="minorHAnsi" w:eastAsiaTheme="minorEastAsia" w:hAnsiTheme="minorHAnsi" w:cstheme="minorBidi"/>
            <w:noProof/>
            <w:lang w:val="es-ES_tradnl" w:eastAsia="es-ES_tradnl"/>
          </w:rPr>
          <w:tab/>
        </w:r>
        <w:r w:rsidR="0008507C" w:rsidRPr="00D869A7">
          <w:rPr>
            <w:rStyle w:val="Hipervnculo"/>
            <w:noProof/>
          </w:rPr>
          <w:t>Clasificador NFR</w:t>
        </w:r>
        <w:r w:rsidR="0008507C">
          <w:rPr>
            <w:noProof/>
            <w:webHidden/>
          </w:rPr>
          <w:tab/>
        </w:r>
        <w:r>
          <w:rPr>
            <w:noProof/>
            <w:webHidden/>
          </w:rPr>
          <w:fldChar w:fldCharType="begin"/>
        </w:r>
        <w:r w:rsidR="0008507C">
          <w:rPr>
            <w:noProof/>
            <w:webHidden/>
          </w:rPr>
          <w:instrText xml:space="preserve"> PAGEREF _Toc275364054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E34ADC">
      <w:pPr>
        <w:pStyle w:val="TDC4"/>
        <w:tabs>
          <w:tab w:val="right" w:leader="dot" w:pos="8828"/>
        </w:tabs>
        <w:rPr>
          <w:rFonts w:asciiTheme="minorHAnsi" w:eastAsiaTheme="minorEastAsia" w:hAnsiTheme="minorHAnsi" w:cstheme="minorBidi"/>
          <w:noProof/>
          <w:lang w:val="es-ES_tradnl" w:eastAsia="es-ES_tradnl"/>
        </w:rPr>
      </w:pPr>
      <w:hyperlink w:anchor="_Toc275364055" w:history="1">
        <w:r w:rsidR="0008507C" w:rsidRPr="00D869A7">
          <w:rPr>
            <w:rStyle w:val="Hipervnculo"/>
            <w:noProof/>
          </w:rPr>
          <w:t>Etapa de entrenamientos (Training phase)</w:t>
        </w:r>
        <w:r w:rsidR="0008507C">
          <w:rPr>
            <w:noProof/>
            <w:webHidden/>
          </w:rPr>
          <w:tab/>
        </w:r>
        <w:r>
          <w:rPr>
            <w:noProof/>
            <w:webHidden/>
          </w:rPr>
          <w:fldChar w:fldCharType="begin"/>
        </w:r>
        <w:r w:rsidR="0008507C">
          <w:rPr>
            <w:noProof/>
            <w:webHidden/>
          </w:rPr>
          <w:instrText xml:space="preserve"> PAGEREF _Toc275364055 \h </w:instrText>
        </w:r>
        <w:r>
          <w:rPr>
            <w:noProof/>
            <w:webHidden/>
          </w:rPr>
        </w:r>
        <w:r>
          <w:rPr>
            <w:noProof/>
            <w:webHidden/>
          </w:rPr>
          <w:fldChar w:fldCharType="separate"/>
        </w:r>
        <w:r w:rsidR="009822EF">
          <w:rPr>
            <w:noProof/>
            <w:webHidden/>
          </w:rPr>
          <w:t>37</w:t>
        </w:r>
        <w:r>
          <w:rPr>
            <w:noProof/>
            <w:webHidden/>
          </w:rPr>
          <w:fldChar w:fldCharType="end"/>
        </w:r>
      </w:hyperlink>
    </w:p>
    <w:p w:rsidR="0008507C" w:rsidRDefault="00E34ADC">
      <w:pPr>
        <w:pStyle w:val="TDC4"/>
        <w:tabs>
          <w:tab w:val="right" w:leader="dot" w:pos="8828"/>
        </w:tabs>
        <w:rPr>
          <w:rFonts w:asciiTheme="minorHAnsi" w:eastAsiaTheme="minorEastAsia" w:hAnsiTheme="minorHAnsi" w:cstheme="minorBidi"/>
          <w:noProof/>
          <w:lang w:val="es-ES_tradnl" w:eastAsia="es-ES_tradnl"/>
        </w:rPr>
      </w:pPr>
      <w:hyperlink w:anchor="_Toc275364056" w:history="1">
        <w:r w:rsidR="0008507C" w:rsidRPr="00D869A7">
          <w:rPr>
            <w:rStyle w:val="Hipervnculo"/>
            <w:noProof/>
          </w:rPr>
          <w:t>Etapa de clasificación (Classification phase)</w:t>
        </w:r>
        <w:r w:rsidR="0008507C">
          <w:rPr>
            <w:noProof/>
            <w:webHidden/>
          </w:rPr>
          <w:tab/>
        </w:r>
        <w:r>
          <w:rPr>
            <w:noProof/>
            <w:webHidden/>
          </w:rPr>
          <w:fldChar w:fldCharType="begin"/>
        </w:r>
        <w:r w:rsidR="0008507C">
          <w:rPr>
            <w:noProof/>
            <w:webHidden/>
          </w:rPr>
          <w:instrText xml:space="preserve"> PAGEREF _Toc275364056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7" w:history="1">
        <w:r w:rsidR="0008507C" w:rsidRPr="00D869A7">
          <w:rPr>
            <w:rStyle w:val="Hipervnculo"/>
            <w:noProof/>
          </w:rPr>
          <w:t>III.1.2.2.</w:t>
        </w:r>
        <w:r w:rsidR="0008507C">
          <w:rPr>
            <w:rFonts w:asciiTheme="minorHAnsi" w:eastAsiaTheme="minorEastAsia" w:hAnsiTheme="minorHAnsi" w:cstheme="minorBidi"/>
            <w:noProof/>
            <w:lang w:val="es-ES_tradnl" w:eastAsia="es-ES_tradnl"/>
          </w:rPr>
          <w:tab/>
        </w:r>
        <w:r w:rsidR="0008507C" w:rsidRPr="00D869A7">
          <w:rPr>
            <w:rStyle w:val="Hipervnculo"/>
            <w:noProof/>
          </w:rPr>
          <w:t>Técnicas de clasificación para requerimientos informales</w:t>
        </w:r>
        <w:r w:rsidR="0008507C">
          <w:rPr>
            <w:noProof/>
            <w:webHidden/>
          </w:rPr>
          <w:tab/>
        </w:r>
        <w:r>
          <w:rPr>
            <w:noProof/>
            <w:webHidden/>
          </w:rPr>
          <w:fldChar w:fldCharType="begin"/>
        </w:r>
        <w:r w:rsidR="0008507C">
          <w:rPr>
            <w:noProof/>
            <w:webHidden/>
          </w:rPr>
          <w:instrText xml:space="preserve"> PAGEREF _Toc275364057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8" w:history="1">
        <w:r w:rsidR="0008507C" w:rsidRPr="00D869A7">
          <w:rPr>
            <w:rStyle w:val="Hipervnculo"/>
            <w:noProof/>
          </w:rPr>
          <w:t>III.1.2.3.</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QARs en especificaciones textuales. Enfoque semi-supervisado de aprendizaje</w:t>
        </w:r>
        <w:r w:rsidR="0008507C">
          <w:rPr>
            <w:noProof/>
            <w:webHidden/>
          </w:rPr>
          <w:tab/>
        </w:r>
        <w:r>
          <w:rPr>
            <w:noProof/>
            <w:webHidden/>
          </w:rPr>
          <w:fldChar w:fldCharType="begin"/>
        </w:r>
        <w:r w:rsidR="0008507C">
          <w:rPr>
            <w:noProof/>
            <w:webHidden/>
          </w:rPr>
          <w:instrText xml:space="preserve"> PAGEREF _Toc275364058 \h </w:instrText>
        </w:r>
        <w:r>
          <w:rPr>
            <w:noProof/>
            <w:webHidden/>
          </w:rPr>
        </w:r>
        <w:r>
          <w:rPr>
            <w:noProof/>
            <w:webHidden/>
          </w:rPr>
          <w:fldChar w:fldCharType="separate"/>
        </w:r>
        <w:r w:rsidR="009822EF">
          <w:rPr>
            <w:noProof/>
            <w:webHidden/>
          </w:rPr>
          <w:t>40</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59" w:history="1">
        <w:r w:rsidR="0008507C" w:rsidRPr="00D869A7">
          <w:rPr>
            <w:rStyle w:val="Hipervnculo"/>
            <w:noProof/>
          </w:rPr>
          <w:t>III.2.</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059 \h </w:instrText>
        </w:r>
        <w:r>
          <w:rPr>
            <w:noProof/>
            <w:webHidden/>
          </w:rPr>
        </w:r>
        <w:r>
          <w:rPr>
            <w:noProof/>
            <w:webHidden/>
          </w:rPr>
          <w:fldChar w:fldCharType="separate"/>
        </w:r>
        <w:r w:rsidR="009822EF">
          <w:rPr>
            <w:noProof/>
            <w:webHidden/>
          </w:rPr>
          <w:t>42</w:t>
        </w:r>
        <w:r>
          <w:rPr>
            <w:noProof/>
            <w:webHidden/>
          </w:rPr>
          <w:fldChar w:fldCharType="end"/>
        </w:r>
      </w:hyperlink>
    </w:p>
    <w:p w:rsidR="0008507C" w:rsidRDefault="00E34AD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60" w:history="1">
        <w:r w:rsidR="0008507C" w:rsidRPr="00D869A7">
          <w:rPr>
            <w:rStyle w:val="Hipervnculo"/>
            <w:noProof/>
          </w:rPr>
          <w:t>Capítulo IV -</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w:t>
        </w:r>
        <w:r w:rsidR="0008507C">
          <w:rPr>
            <w:noProof/>
            <w:webHidden/>
          </w:rPr>
          <w:tab/>
        </w:r>
        <w:r>
          <w:rPr>
            <w:noProof/>
            <w:webHidden/>
          </w:rPr>
          <w:fldChar w:fldCharType="begin"/>
        </w:r>
        <w:r w:rsidR="0008507C">
          <w:rPr>
            <w:noProof/>
            <w:webHidden/>
          </w:rPr>
          <w:instrText xml:space="preserve"> PAGEREF _Toc275364060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1" w:history="1">
        <w:r w:rsidR="0008507C" w:rsidRPr="00D869A7">
          <w:rPr>
            <w:rStyle w:val="Hipervnculo"/>
            <w:noProof/>
          </w:rPr>
          <w:t>IV.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 propuesto</w:t>
        </w:r>
        <w:r w:rsidR="0008507C">
          <w:rPr>
            <w:noProof/>
            <w:webHidden/>
          </w:rPr>
          <w:tab/>
        </w:r>
        <w:r>
          <w:rPr>
            <w:noProof/>
            <w:webHidden/>
          </w:rPr>
          <w:fldChar w:fldCharType="begin"/>
        </w:r>
        <w:r w:rsidR="0008507C">
          <w:rPr>
            <w:noProof/>
            <w:webHidden/>
          </w:rPr>
          <w:instrText xml:space="preserve"> PAGEREF _Toc275364061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2" w:history="1">
        <w:r w:rsidR="0008507C" w:rsidRPr="00D869A7">
          <w:rPr>
            <w:rStyle w:val="Hipervnculo"/>
            <w:noProof/>
          </w:rPr>
          <w:t>IV.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Generation</w:t>
        </w:r>
        <w:r w:rsidR="0008507C">
          <w:rPr>
            <w:noProof/>
            <w:webHidden/>
          </w:rPr>
          <w:tab/>
        </w:r>
        <w:r>
          <w:rPr>
            <w:noProof/>
            <w:webHidden/>
          </w:rPr>
          <w:fldChar w:fldCharType="begin"/>
        </w:r>
        <w:r w:rsidR="0008507C">
          <w:rPr>
            <w:noProof/>
            <w:webHidden/>
          </w:rPr>
          <w:instrText xml:space="preserve"> PAGEREF _Toc275364062 \h </w:instrText>
        </w:r>
        <w:r>
          <w:rPr>
            <w:noProof/>
            <w:webHidden/>
          </w:rPr>
        </w:r>
        <w:r>
          <w:rPr>
            <w:noProof/>
            <w:webHidden/>
          </w:rPr>
          <w:fldChar w:fldCharType="separate"/>
        </w:r>
        <w:r w:rsidR="009822EF">
          <w:rPr>
            <w:noProof/>
            <w:webHidden/>
          </w:rPr>
          <w:t>46</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3" w:history="1">
        <w:r w:rsidR="0008507C" w:rsidRPr="00D869A7">
          <w:rPr>
            <w:rStyle w:val="Hipervnculo"/>
            <w:noProof/>
          </w:rPr>
          <w:t>IV.2.1.</w:t>
        </w:r>
        <w:r w:rsidR="0008507C">
          <w:rPr>
            <w:rFonts w:asciiTheme="minorHAnsi" w:eastAsiaTheme="minorEastAsia" w:hAnsiTheme="minorHAnsi" w:cstheme="minorBidi"/>
            <w:noProof/>
            <w:lang w:val="es-ES_tradnl" w:eastAsia="es-ES_tradnl"/>
          </w:rPr>
          <w:tab/>
        </w:r>
        <w:r w:rsidR="0008507C" w:rsidRPr="00D869A7">
          <w:rPr>
            <w:rStyle w:val="Hipervnculo"/>
            <w:noProof/>
          </w:rPr>
          <w:t>Input Processor</w:t>
        </w:r>
        <w:r w:rsidR="0008507C">
          <w:rPr>
            <w:noProof/>
            <w:webHidden/>
          </w:rPr>
          <w:tab/>
        </w:r>
        <w:r>
          <w:rPr>
            <w:noProof/>
            <w:webHidden/>
          </w:rPr>
          <w:fldChar w:fldCharType="begin"/>
        </w:r>
        <w:r w:rsidR="0008507C">
          <w:rPr>
            <w:noProof/>
            <w:webHidden/>
          </w:rPr>
          <w:instrText xml:space="preserve"> PAGEREF _Toc275364063 \h </w:instrText>
        </w:r>
        <w:r>
          <w:rPr>
            <w:noProof/>
            <w:webHidden/>
          </w:rPr>
        </w:r>
        <w:r>
          <w:rPr>
            <w:noProof/>
            <w:webHidden/>
          </w:rPr>
          <w:fldChar w:fldCharType="separate"/>
        </w:r>
        <w:r w:rsidR="009822EF">
          <w:rPr>
            <w:noProof/>
            <w:webHidden/>
          </w:rPr>
          <w:t>47</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4" w:history="1">
        <w:r w:rsidR="0008507C" w:rsidRPr="00D869A7">
          <w:rPr>
            <w:rStyle w:val="Hipervnculo"/>
            <w:noProof/>
          </w:rPr>
          <w:t>IV.2.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Filter</w:t>
        </w:r>
        <w:r w:rsidR="0008507C">
          <w:rPr>
            <w:noProof/>
            <w:webHidden/>
          </w:rPr>
          <w:tab/>
        </w:r>
        <w:r>
          <w:rPr>
            <w:noProof/>
            <w:webHidden/>
          </w:rPr>
          <w:fldChar w:fldCharType="begin"/>
        </w:r>
        <w:r w:rsidR="0008507C">
          <w:rPr>
            <w:noProof/>
            <w:webHidden/>
          </w:rPr>
          <w:instrText xml:space="preserve"> PAGEREF _Toc275364064 \h </w:instrText>
        </w:r>
        <w:r>
          <w:rPr>
            <w:noProof/>
            <w:webHidden/>
          </w:rPr>
        </w:r>
        <w:r>
          <w:rPr>
            <w:noProof/>
            <w:webHidden/>
          </w:rPr>
          <w:fldChar w:fldCharType="separate"/>
        </w:r>
        <w:r w:rsidR="009822EF">
          <w:rPr>
            <w:noProof/>
            <w:webHidden/>
          </w:rPr>
          <w:t>49</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5" w:history="1">
        <w:r w:rsidR="0008507C" w:rsidRPr="00D869A7">
          <w:rPr>
            <w:rStyle w:val="Hipervnculo"/>
            <w:noProof/>
          </w:rPr>
          <w:t>IV.2.2.1.</w:t>
        </w:r>
        <w:r w:rsidR="0008507C">
          <w:rPr>
            <w:rFonts w:asciiTheme="minorHAnsi" w:eastAsiaTheme="minorEastAsia" w:hAnsiTheme="minorHAnsi" w:cstheme="minorBidi"/>
            <w:noProof/>
            <w:lang w:val="es-ES_tradnl" w:eastAsia="es-ES_tradnl"/>
          </w:rPr>
          <w:tab/>
        </w:r>
        <w:r w:rsidR="0008507C" w:rsidRPr="00D869A7">
          <w:rPr>
            <w:rStyle w:val="Hipervnculo"/>
            <w:noProof/>
          </w:rPr>
          <w:t>Filtro Lower Case</w:t>
        </w:r>
        <w:r w:rsidR="0008507C">
          <w:rPr>
            <w:noProof/>
            <w:webHidden/>
          </w:rPr>
          <w:tab/>
        </w:r>
        <w:r>
          <w:rPr>
            <w:noProof/>
            <w:webHidden/>
          </w:rPr>
          <w:fldChar w:fldCharType="begin"/>
        </w:r>
        <w:r w:rsidR="0008507C">
          <w:rPr>
            <w:noProof/>
            <w:webHidden/>
          </w:rPr>
          <w:instrText xml:space="preserve"> PAGEREF _Toc275364065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6" w:history="1">
        <w:r w:rsidR="0008507C" w:rsidRPr="00D869A7">
          <w:rPr>
            <w:rStyle w:val="Hipervnculo"/>
            <w:noProof/>
          </w:rPr>
          <w:t>IV.2.2.2.</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op Words</w:t>
        </w:r>
        <w:r w:rsidR="0008507C">
          <w:rPr>
            <w:noProof/>
            <w:webHidden/>
          </w:rPr>
          <w:tab/>
        </w:r>
        <w:r>
          <w:rPr>
            <w:noProof/>
            <w:webHidden/>
          </w:rPr>
          <w:fldChar w:fldCharType="begin"/>
        </w:r>
        <w:r w:rsidR="0008507C">
          <w:rPr>
            <w:noProof/>
            <w:webHidden/>
          </w:rPr>
          <w:instrText xml:space="preserve"> PAGEREF _Toc275364066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7" w:history="1">
        <w:r w:rsidR="0008507C" w:rsidRPr="00D869A7">
          <w:rPr>
            <w:rStyle w:val="Hipervnculo"/>
            <w:noProof/>
          </w:rPr>
          <w:t>IV.2.2.3.</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emming</w:t>
        </w:r>
        <w:r w:rsidR="0008507C">
          <w:rPr>
            <w:noProof/>
            <w:webHidden/>
          </w:rPr>
          <w:tab/>
        </w:r>
        <w:r>
          <w:rPr>
            <w:noProof/>
            <w:webHidden/>
          </w:rPr>
          <w:fldChar w:fldCharType="begin"/>
        </w:r>
        <w:r w:rsidR="0008507C">
          <w:rPr>
            <w:noProof/>
            <w:webHidden/>
          </w:rPr>
          <w:instrText xml:space="preserve"> PAGEREF _Toc275364067 \h </w:instrText>
        </w:r>
        <w:r>
          <w:rPr>
            <w:noProof/>
            <w:webHidden/>
          </w:rPr>
        </w:r>
        <w:r>
          <w:rPr>
            <w:noProof/>
            <w:webHidden/>
          </w:rPr>
          <w:fldChar w:fldCharType="separate"/>
        </w:r>
        <w:r w:rsidR="009822EF">
          <w:rPr>
            <w:noProof/>
            <w:webHidden/>
          </w:rPr>
          <w:t>52</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8" w:history="1">
        <w:r w:rsidR="0008507C" w:rsidRPr="00D869A7">
          <w:rPr>
            <w:rStyle w:val="Hipervnculo"/>
            <w:noProof/>
          </w:rPr>
          <w:t>IV.2.2.4.</w:t>
        </w:r>
        <w:r w:rsidR="0008507C">
          <w:rPr>
            <w:rFonts w:asciiTheme="minorHAnsi" w:eastAsiaTheme="minorEastAsia" w:hAnsiTheme="minorHAnsi" w:cstheme="minorBidi"/>
            <w:noProof/>
            <w:lang w:val="es-ES_tradnl" w:eastAsia="es-ES_tradnl"/>
          </w:rPr>
          <w:tab/>
        </w:r>
        <w:r w:rsidR="0008507C" w:rsidRPr="00D869A7">
          <w:rPr>
            <w:rStyle w:val="Hipervnculo"/>
            <w:noProof/>
          </w:rPr>
          <w:t>Filtro Ocurrencias</w:t>
        </w:r>
        <w:r w:rsidR="0008507C">
          <w:rPr>
            <w:noProof/>
            <w:webHidden/>
          </w:rPr>
          <w:tab/>
        </w:r>
        <w:r>
          <w:rPr>
            <w:noProof/>
            <w:webHidden/>
          </w:rPr>
          <w:fldChar w:fldCharType="begin"/>
        </w:r>
        <w:r w:rsidR="0008507C">
          <w:rPr>
            <w:noProof/>
            <w:webHidden/>
          </w:rPr>
          <w:instrText xml:space="preserve"> PAGEREF _Toc275364068 \h </w:instrText>
        </w:r>
        <w:r>
          <w:rPr>
            <w:noProof/>
            <w:webHidden/>
          </w:rPr>
        </w:r>
        <w:r>
          <w:rPr>
            <w:noProof/>
            <w:webHidden/>
          </w:rPr>
          <w:fldChar w:fldCharType="separate"/>
        </w:r>
        <w:r w:rsidR="009822EF">
          <w:rPr>
            <w:noProof/>
            <w:webHidden/>
          </w:rPr>
          <w:t>53</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9" w:history="1">
        <w:r w:rsidR="0008507C" w:rsidRPr="00D869A7">
          <w:rPr>
            <w:rStyle w:val="Hipervnculo"/>
            <w:noProof/>
          </w:rPr>
          <w:t>IV.2.2.5.</w:t>
        </w:r>
        <w:r w:rsidR="0008507C">
          <w:rPr>
            <w:rFonts w:asciiTheme="minorHAnsi" w:eastAsiaTheme="minorEastAsia" w:hAnsiTheme="minorHAnsi" w:cstheme="minorBidi"/>
            <w:noProof/>
            <w:lang w:val="es-ES_tradnl" w:eastAsia="es-ES_tradnl"/>
          </w:rPr>
          <w:tab/>
        </w:r>
        <w:r w:rsidR="0008507C" w:rsidRPr="00D869A7">
          <w:rPr>
            <w:rStyle w:val="Hipervnculo"/>
            <w:noProof/>
          </w:rPr>
          <w:t>Filtro Pesos</w:t>
        </w:r>
        <w:r w:rsidR="0008507C">
          <w:rPr>
            <w:noProof/>
            <w:webHidden/>
          </w:rPr>
          <w:tab/>
        </w:r>
        <w:r>
          <w:rPr>
            <w:noProof/>
            <w:webHidden/>
          </w:rPr>
          <w:fldChar w:fldCharType="begin"/>
        </w:r>
        <w:r w:rsidR="0008507C">
          <w:rPr>
            <w:noProof/>
            <w:webHidden/>
          </w:rPr>
          <w:instrText xml:space="preserve"> PAGEREF _Toc275364069 \h </w:instrText>
        </w:r>
        <w:r>
          <w:rPr>
            <w:noProof/>
            <w:webHidden/>
          </w:rPr>
        </w:r>
        <w:r>
          <w:rPr>
            <w:noProof/>
            <w:webHidden/>
          </w:rPr>
          <w:fldChar w:fldCharType="separate"/>
        </w:r>
        <w:r w:rsidR="009822EF">
          <w:rPr>
            <w:noProof/>
            <w:webHidden/>
          </w:rPr>
          <w:t>54</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70" w:history="1">
        <w:r w:rsidR="0008507C" w:rsidRPr="00D869A7">
          <w:rPr>
            <w:rStyle w:val="Hipervnculo"/>
            <w:noProof/>
          </w:rPr>
          <w:t>IV.3.</w:t>
        </w:r>
        <w:r w:rsidR="0008507C">
          <w:rPr>
            <w:rFonts w:asciiTheme="minorHAnsi" w:eastAsiaTheme="minorEastAsia" w:hAnsiTheme="minorHAnsi" w:cstheme="minorBidi"/>
            <w:noProof/>
            <w:lang w:val="es-ES_tradnl" w:eastAsia="es-ES_tradnl"/>
          </w:rPr>
          <w:tab/>
        </w:r>
        <w:r w:rsidR="0008507C" w:rsidRPr="00D869A7">
          <w:rPr>
            <w:rStyle w:val="Hipervnculo"/>
            <w:noProof/>
          </w:rPr>
          <w:t>Token Analysis</w:t>
        </w:r>
        <w:r w:rsidR="0008507C">
          <w:rPr>
            <w:noProof/>
            <w:webHidden/>
          </w:rPr>
          <w:tab/>
        </w:r>
        <w:r>
          <w:rPr>
            <w:noProof/>
            <w:webHidden/>
          </w:rPr>
          <w:fldChar w:fldCharType="begin"/>
        </w:r>
        <w:r w:rsidR="0008507C">
          <w:rPr>
            <w:noProof/>
            <w:webHidden/>
          </w:rPr>
          <w:instrText xml:space="preserve"> PAGEREF _Toc275364070 \h </w:instrText>
        </w:r>
        <w:r>
          <w:rPr>
            <w:noProof/>
            <w:webHidden/>
          </w:rPr>
        </w:r>
        <w:r>
          <w:rPr>
            <w:noProof/>
            <w:webHidden/>
          </w:rPr>
          <w:fldChar w:fldCharType="separate"/>
        </w:r>
        <w:r w:rsidR="009822EF">
          <w:rPr>
            <w:noProof/>
            <w:webHidden/>
          </w:rPr>
          <w:t>55</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1" w:history="1">
        <w:r w:rsidR="0008507C" w:rsidRPr="00D869A7">
          <w:rPr>
            <w:rStyle w:val="Hipervnculo"/>
            <w:noProof/>
          </w:rPr>
          <w:t>IV.3.1.</w:t>
        </w:r>
        <w:r w:rsidR="0008507C">
          <w:rPr>
            <w:rFonts w:asciiTheme="minorHAnsi" w:eastAsiaTheme="minorEastAsia" w:hAnsiTheme="minorHAnsi" w:cstheme="minorBidi"/>
            <w:noProof/>
            <w:lang w:val="es-ES_tradnl" w:eastAsia="es-ES_tradnl"/>
          </w:rPr>
          <w:tab/>
        </w:r>
        <w:r w:rsidR="0008507C" w:rsidRPr="00D869A7">
          <w:rPr>
            <w:rStyle w:val="Hipervnculo"/>
            <w:noProof/>
          </w:rPr>
          <w:t>QAT Identification</w:t>
        </w:r>
        <w:r w:rsidR="0008507C">
          <w:rPr>
            <w:noProof/>
            <w:webHidden/>
          </w:rPr>
          <w:tab/>
        </w:r>
        <w:r>
          <w:rPr>
            <w:noProof/>
            <w:webHidden/>
          </w:rPr>
          <w:fldChar w:fldCharType="begin"/>
        </w:r>
        <w:r w:rsidR="0008507C">
          <w:rPr>
            <w:noProof/>
            <w:webHidden/>
          </w:rPr>
          <w:instrText xml:space="preserve"> PAGEREF _Toc275364071 \h </w:instrText>
        </w:r>
        <w:r>
          <w:rPr>
            <w:noProof/>
            <w:webHidden/>
          </w:rPr>
        </w:r>
        <w:r>
          <w:rPr>
            <w:noProof/>
            <w:webHidden/>
          </w:rPr>
          <w:fldChar w:fldCharType="separate"/>
        </w:r>
        <w:r w:rsidR="009822EF">
          <w:rPr>
            <w:noProof/>
            <w:webHidden/>
          </w:rPr>
          <w:t>56</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2" w:history="1">
        <w:r w:rsidR="0008507C" w:rsidRPr="00D869A7">
          <w:rPr>
            <w:rStyle w:val="Hipervnculo"/>
            <w:noProof/>
          </w:rPr>
          <w:t>IV.3.1.1.</w:t>
        </w:r>
        <w:r w:rsidR="0008507C">
          <w:rPr>
            <w:rFonts w:asciiTheme="minorHAnsi" w:eastAsiaTheme="minorEastAsia" w:hAnsiTheme="minorHAnsi" w:cstheme="minorBidi"/>
            <w:noProof/>
            <w:lang w:val="es-ES_tradnl" w:eastAsia="es-ES_tradnl"/>
          </w:rPr>
          <w:tab/>
        </w:r>
        <w:r w:rsidR="0008507C" w:rsidRPr="00D869A7">
          <w:rPr>
            <w:rStyle w:val="Hipervnculo"/>
            <w:noProof/>
          </w:rPr>
          <w:t>Maps Identification</w:t>
        </w:r>
        <w:r w:rsidR="0008507C">
          <w:rPr>
            <w:noProof/>
            <w:webHidden/>
          </w:rPr>
          <w:tab/>
        </w:r>
        <w:r>
          <w:rPr>
            <w:noProof/>
            <w:webHidden/>
          </w:rPr>
          <w:fldChar w:fldCharType="begin"/>
        </w:r>
        <w:r w:rsidR="0008507C">
          <w:rPr>
            <w:noProof/>
            <w:webHidden/>
          </w:rPr>
          <w:instrText xml:space="preserve"> PAGEREF _Toc275364072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E34AD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3" w:history="1">
        <w:r w:rsidR="0008507C" w:rsidRPr="00D869A7">
          <w:rPr>
            <w:rStyle w:val="Hipervnculo"/>
            <w:noProof/>
          </w:rPr>
          <w:t>IV.3.1.1.1.</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algorítmica</w:t>
        </w:r>
        <w:r w:rsidR="0008507C">
          <w:rPr>
            <w:noProof/>
            <w:webHidden/>
          </w:rPr>
          <w:tab/>
        </w:r>
        <w:r>
          <w:rPr>
            <w:noProof/>
            <w:webHidden/>
          </w:rPr>
          <w:fldChar w:fldCharType="begin"/>
        </w:r>
        <w:r w:rsidR="0008507C">
          <w:rPr>
            <w:noProof/>
            <w:webHidden/>
          </w:rPr>
          <w:instrText xml:space="preserve"> PAGEREF _Toc275364073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E34AD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4" w:history="1">
        <w:r w:rsidR="0008507C" w:rsidRPr="00D869A7">
          <w:rPr>
            <w:rStyle w:val="Hipervnculo"/>
            <w:noProof/>
          </w:rPr>
          <w:t>IV.3.1.1.2.</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matemática</w:t>
        </w:r>
        <w:r w:rsidR="0008507C">
          <w:rPr>
            <w:noProof/>
            <w:webHidden/>
          </w:rPr>
          <w:tab/>
        </w:r>
        <w:r>
          <w:rPr>
            <w:noProof/>
            <w:webHidden/>
          </w:rPr>
          <w:fldChar w:fldCharType="begin"/>
        </w:r>
        <w:r w:rsidR="0008507C">
          <w:rPr>
            <w:noProof/>
            <w:webHidden/>
          </w:rPr>
          <w:instrText xml:space="preserve"> PAGEREF _Toc275364074 \h </w:instrText>
        </w:r>
        <w:r>
          <w:rPr>
            <w:noProof/>
            <w:webHidden/>
          </w:rPr>
        </w:r>
        <w:r>
          <w:rPr>
            <w:noProof/>
            <w:webHidden/>
          </w:rPr>
          <w:fldChar w:fldCharType="separate"/>
        </w:r>
        <w:r w:rsidR="009822EF">
          <w:rPr>
            <w:noProof/>
            <w:webHidden/>
          </w:rPr>
          <w:t>59</w:t>
        </w:r>
        <w:r>
          <w:rPr>
            <w:noProof/>
            <w:webHidden/>
          </w:rPr>
          <w:fldChar w:fldCharType="end"/>
        </w:r>
      </w:hyperlink>
    </w:p>
    <w:p w:rsidR="0008507C" w:rsidRDefault="00E34AD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5" w:history="1">
        <w:r w:rsidR="0008507C" w:rsidRPr="00D869A7">
          <w:rPr>
            <w:rStyle w:val="Hipervnculo"/>
            <w:noProof/>
          </w:rPr>
          <w:t>IV.3.1.1.3.</w:t>
        </w:r>
        <w:r w:rsidR="0008507C">
          <w:rPr>
            <w:rFonts w:asciiTheme="minorHAnsi" w:eastAsiaTheme="minorEastAsia" w:hAnsiTheme="minorHAnsi" w:cstheme="minorBidi"/>
            <w:noProof/>
            <w:lang w:val="es-ES_tradnl" w:eastAsia="es-ES_tradnl"/>
          </w:rPr>
          <w:tab/>
        </w:r>
        <w:r w:rsidR="0008507C" w:rsidRPr="00D869A7">
          <w:rPr>
            <w:rStyle w:val="Hipervnculo"/>
            <w:noProof/>
          </w:rPr>
          <w:t>Ejemplo</w:t>
        </w:r>
        <w:r w:rsidR="0008507C">
          <w:rPr>
            <w:noProof/>
            <w:webHidden/>
          </w:rPr>
          <w:tab/>
        </w:r>
        <w:r>
          <w:rPr>
            <w:noProof/>
            <w:webHidden/>
          </w:rPr>
          <w:fldChar w:fldCharType="begin"/>
        </w:r>
        <w:r w:rsidR="0008507C">
          <w:rPr>
            <w:noProof/>
            <w:webHidden/>
          </w:rPr>
          <w:instrText xml:space="preserve"> PAGEREF _Toc275364075 \h </w:instrText>
        </w:r>
        <w:r>
          <w:rPr>
            <w:noProof/>
            <w:webHidden/>
          </w:rPr>
        </w:r>
        <w:r>
          <w:rPr>
            <w:noProof/>
            <w:webHidden/>
          </w:rPr>
          <w:fldChar w:fldCharType="separate"/>
        </w:r>
        <w:r w:rsidR="009822EF">
          <w:rPr>
            <w:noProof/>
            <w:webHidden/>
          </w:rPr>
          <w:t>60</w:t>
        </w:r>
        <w:r>
          <w:rPr>
            <w:noProof/>
            <w:webHidden/>
          </w:rPr>
          <w:fldChar w:fldCharType="end"/>
        </w:r>
      </w:hyperlink>
    </w:p>
    <w:p w:rsidR="0008507C" w:rsidRDefault="00E34ADC">
      <w:pPr>
        <w:pStyle w:val="TDC4"/>
        <w:tabs>
          <w:tab w:val="right" w:leader="dot" w:pos="8828"/>
        </w:tabs>
        <w:rPr>
          <w:rFonts w:asciiTheme="minorHAnsi" w:eastAsiaTheme="minorEastAsia" w:hAnsiTheme="minorHAnsi" w:cstheme="minorBidi"/>
          <w:noProof/>
          <w:lang w:val="es-ES_tradnl" w:eastAsia="es-ES_tradnl"/>
        </w:rPr>
      </w:pPr>
      <w:hyperlink w:anchor="_Toc275364076" w:history="1">
        <w:r w:rsidR="0008507C" w:rsidRPr="00D869A7">
          <w:rPr>
            <w:rStyle w:val="Hipervnculo"/>
            <w:noProof/>
          </w:rPr>
          <w:t>V.3.1.2 Maps Combination</w:t>
        </w:r>
        <w:r w:rsidR="0008507C">
          <w:rPr>
            <w:noProof/>
            <w:webHidden/>
          </w:rPr>
          <w:tab/>
        </w:r>
        <w:r>
          <w:rPr>
            <w:noProof/>
            <w:webHidden/>
          </w:rPr>
          <w:fldChar w:fldCharType="begin"/>
        </w:r>
        <w:r w:rsidR="0008507C">
          <w:rPr>
            <w:noProof/>
            <w:webHidden/>
          </w:rPr>
          <w:instrText xml:space="preserve"> PAGEREF _Toc275364076 \h </w:instrText>
        </w:r>
        <w:r>
          <w:rPr>
            <w:noProof/>
            <w:webHidden/>
          </w:rPr>
        </w:r>
        <w:r>
          <w:rPr>
            <w:noProof/>
            <w:webHidden/>
          </w:rPr>
          <w:fldChar w:fldCharType="separate"/>
        </w:r>
        <w:r w:rsidR="009822EF">
          <w:rPr>
            <w:noProof/>
            <w:webHidden/>
          </w:rPr>
          <w:t>62</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7" w:history="1">
        <w:r w:rsidR="0008507C" w:rsidRPr="00D869A7">
          <w:rPr>
            <w:rStyle w:val="Hipervnculo"/>
            <w:noProof/>
          </w:rPr>
          <w:t>IV.3.2.</w:t>
        </w:r>
        <w:r w:rsidR="0008507C">
          <w:rPr>
            <w:rFonts w:asciiTheme="minorHAnsi" w:eastAsiaTheme="minorEastAsia" w:hAnsiTheme="minorHAnsi" w:cstheme="minorBidi"/>
            <w:noProof/>
            <w:lang w:val="es-ES_tradnl" w:eastAsia="es-ES_tradnl"/>
          </w:rPr>
          <w:tab/>
        </w:r>
        <w:r w:rsidR="0008507C" w:rsidRPr="00D869A7">
          <w:rPr>
            <w:rStyle w:val="Hipervnculo"/>
            <w:noProof/>
          </w:rPr>
          <w:t>Word-QA Association</w:t>
        </w:r>
        <w:r w:rsidR="0008507C">
          <w:rPr>
            <w:noProof/>
            <w:webHidden/>
          </w:rPr>
          <w:tab/>
        </w:r>
        <w:r>
          <w:rPr>
            <w:noProof/>
            <w:webHidden/>
          </w:rPr>
          <w:fldChar w:fldCharType="begin"/>
        </w:r>
        <w:r w:rsidR="0008507C">
          <w:rPr>
            <w:noProof/>
            <w:webHidden/>
          </w:rPr>
          <w:instrText xml:space="preserve"> PAGEREF _Toc275364077 \h </w:instrText>
        </w:r>
        <w:r>
          <w:rPr>
            <w:noProof/>
            <w:webHidden/>
          </w:rPr>
        </w:r>
        <w:r>
          <w:rPr>
            <w:noProof/>
            <w:webHidden/>
          </w:rPr>
          <w:fldChar w:fldCharType="separate"/>
        </w:r>
        <w:r w:rsidR="009822EF">
          <w:rPr>
            <w:noProof/>
            <w:webHidden/>
          </w:rPr>
          <w:t>63</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8" w:history="1">
        <w:r w:rsidR="0008507C" w:rsidRPr="00D869A7">
          <w:rPr>
            <w:rStyle w:val="Hipervnculo"/>
            <w:noProof/>
          </w:rPr>
          <w:t>IV.3.2.1.</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w:t>
        </w:r>
        <w:r w:rsidR="0008507C">
          <w:rPr>
            <w:noProof/>
            <w:webHidden/>
          </w:rPr>
          <w:tab/>
        </w:r>
        <w:r>
          <w:rPr>
            <w:noProof/>
            <w:webHidden/>
          </w:rPr>
          <w:fldChar w:fldCharType="begin"/>
        </w:r>
        <w:r w:rsidR="0008507C">
          <w:rPr>
            <w:noProof/>
            <w:webHidden/>
          </w:rPr>
          <w:instrText xml:space="preserve"> PAGEREF _Toc275364078 \h </w:instrText>
        </w:r>
        <w:r>
          <w:rPr>
            <w:noProof/>
            <w:webHidden/>
          </w:rPr>
        </w:r>
        <w:r>
          <w:rPr>
            <w:noProof/>
            <w:webHidden/>
          </w:rPr>
          <w:fldChar w:fldCharType="separate"/>
        </w:r>
        <w:r w:rsidR="009822EF">
          <w:rPr>
            <w:noProof/>
            <w:webHidden/>
          </w:rPr>
          <w:t>64</w:t>
        </w:r>
        <w:r>
          <w:rPr>
            <w:noProof/>
            <w:webHidden/>
          </w:rPr>
          <w:fldChar w:fldCharType="end"/>
        </w:r>
      </w:hyperlink>
    </w:p>
    <w:p w:rsidR="0008507C" w:rsidRDefault="00E34AD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9" w:history="1">
        <w:r w:rsidR="0008507C" w:rsidRPr="00D869A7">
          <w:rPr>
            <w:rStyle w:val="Hipervnculo"/>
            <w:noProof/>
          </w:rPr>
          <w:t>IV.3.2.1.1.</w:t>
        </w:r>
        <w:r w:rsidR="0008507C">
          <w:rPr>
            <w:rFonts w:asciiTheme="minorHAnsi" w:eastAsiaTheme="minorEastAsia" w:hAnsiTheme="minorHAnsi" w:cstheme="minorBidi"/>
            <w:noProof/>
            <w:lang w:val="es-ES_tradnl" w:eastAsia="es-ES_tradnl"/>
          </w:rPr>
          <w:tab/>
        </w:r>
        <w:r w:rsidR="0008507C" w:rsidRPr="00D869A7">
          <w:rPr>
            <w:rStyle w:val="Hipervnculo"/>
            <w:noProof/>
          </w:rPr>
          <w:t>Componentes de una ontología</w:t>
        </w:r>
        <w:r w:rsidR="0008507C">
          <w:rPr>
            <w:noProof/>
            <w:webHidden/>
          </w:rPr>
          <w:tab/>
        </w:r>
        <w:r>
          <w:rPr>
            <w:noProof/>
            <w:webHidden/>
          </w:rPr>
          <w:fldChar w:fldCharType="begin"/>
        </w:r>
        <w:r w:rsidR="0008507C">
          <w:rPr>
            <w:noProof/>
            <w:webHidden/>
          </w:rPr>
          <w:instrText xml:space="preserve"> PAGEREF _Toc275364079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E34AD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80" w:history="1">
        <w:r w:rsidR="0008507C" w:rsidRPr="00D869A7">
          <w:rPr>
            <w:rStyle w:val="Hipervnculo"/>
            <w:noProof/>
          </w:rPr>
          <w:t>IV.3.2.1.2.</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 definida</w:t>
        </w:r>
        <w:r w:rsidR="0008507C">
          <w:rPr>
            <w:noProof/>
            <w:webHidden/>
          </w:rPr>
          <w:tab/>
        </w:r>
        <w:r>
          <w:rPr>
            <w:noProof/>
            <w:webHidden/>
          </w:rPr>
          <w:fldChar w:fldCharType="begin"/>
        </w:r>
        <w:r w:rsidR="0008507C">
          <w:rPr>
            <w:noProof/>
            <w:webHidden/>
          </w:rPr>
          <w:instrText xml:space="preserve"> PAGEREF _Toc275364080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1" w:history="1">
        <w:r w:rsidR="0008507C" w:rsidRPr="00D869A7">
          <w:rPr>
            <w:rStyle w:val="Hipervnculo"/>
            <w:noProof/>
          </w:rPr>
          <w:t>IV.3.2.2.</w:t>
        </w:r>
        <w:r w:rsidR="0008507C">
          <w:rPr>
            <w:rFonts w:asciiTheme="minorHAnsi" w:eastAsiaTheme="minorEastAsia" w:hAnsiTheme="minorHAnsi" w:cstheme="minorBidi"/>
            <w:noProof/>
            <w:lang w:val="es-ES_tradnl" w:eastAsia="es-ES_tradnl"/>
          </w:rPr>
          <w:tab/>
        </w:r>
        <w:r w:rsidR="0008507C" w:rsidRPr="00D869A7">
          <w:rPr>
            <w:rStyle w:val="Hipervnculo"/>
            <w:noProof/>
          </w:rPr>
          <w:t>Word-Instance Association.</w:t>
        </w:r>
        <w:r w:rsidR="0008507C">
          <w:rPr>
            <w:noProof/>
            <w:webHidden/>
          </w:rPr>
          <w:tab/>
        </w:r>
        <w:r>
          <w:rPr>
            <w:noProof/>
            <w:webHidden/>
          </w:rPr>
          <w:fldChar w:fldCharType="begin"/>
        </w:r>
        <w:r w:rsidR="0008507C">
          <w:rPr>
            <w:noProof/>
            <w:webHidden/>
          </w:rPr>
          <w:instrText xml:space="preserve"> PAGEREF _Toc275364081 \h </w:instrText>
        </w:r>
        <w:r>
          <w:rPr>
            <w:noProof/>
            <w:webHidden/>
          </w:rPr>
        </w:r>
        <w:r>
          <w:rPr>
            <w:noProof/>
            <w:webHidden/>
          </w:rPr>
          <w:fldChar w:fldCharType="separate"/>
        </w:r>
        <w:r w:rsidR="009822EF">
          <w:rPr>
            <w:noProof/>
            <w:webHidden/>
          </w:rPr>
          <w:t>67</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2" w:history="1">
        <w:r w:rsidR="0008507C" w:rsidRPr="00D869A7">
          <w:rPr>
            <w:rStyle w:val="Hipervnculo"/>
            <w:noProof/>
          </w:rPr>
          <w:t>IV.3.2.3.</w:t>
        </w:r>
        <w:r w:rsidR="0008507C">
          <w:rPr>
            <w:rFonts w:asciiTheme="minorHAnsi" w:eastAsiaTheme="minorEastAsia" w:hAnsiTheme="minorHAnsi" w:cstheme="minorBidi"/>
            <w:noProof/>
            <w:lang w:val="es-ES_tradnl" w:eastAsia="es-ES_tradnl"/>
          </w:rPr>
          <w:tab/>
        </w:r>
        <w:r w:rsidR="0008507C" w:rsidRPr="00D869A7">
          <w:rPr>
            <w:rStyle w:val="Hipervnculo"/>
            <w:noProof/>
          </w:rPr>
          <w:t>Instance-QA Map Association</w:t>
        </w:r>
        <w:r w:rsidR="0008507C">
          <w:rPr>
            <w:noProof/>
            <w:webHidden/>
          </w:rPr>
          <w:tab/>
        </w:r>
        <w:r>
          <w:rPr>
            <w:noProof/>
            <w:webHidden/>
          </w:rPr>
          <w:fldChar w:fldCharType="begin"/>
        </w:r>
        <w:r w:rsidR="0008507C">
          <w:rPr>
            <w:noProof/>
            <w:webHidden/>
          </w:rPr>
          <w:instrText xml:space="preserve"> PAGEREF _Toc275364082 \h </w:instrText>
        </w:r>
        <w:r>
          <w:rPr>
            <w:noProof/>
            <w:webHidden/>
          </w:rPr>
        </w:r>
        <w:r>
          <w:rPr>
            <w:noProof/>
            <w:webHidden/>
          </w:rPr>
          <w:fldChar w:fldCharType="separate"/>
        </w:r>
        <w:r w:rsidR="009822EF">
          <w:rPr>
            <w:noProof/>
            <w:webHidden/>
          </w:rPr>
          <w:t>69</w:t>
        </w:r>
        <w:r>
          <w:rPr>
            <w:noProof/>
            <w:webHidden/>
          </w:rPr>
          <w:fldChar w:fldCharType="end"/>
        </w:r>
      </w:hyperlink>
    </w:p>
    <w:p w:rsidR="0008507C" w:rsidRDefault="00E34AD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83" w:history="1">
        <w:r w:rsidR="0008507C" w:rsidRPr="00D869A7">
          <w:rPr>
            <w:rStyle w:val="Hipervnculo"/>
            <w:noProof/>
          </w:rPr>
          <w:t>Capítulo V -</w:t>
        </w:r>
        <w:r w:rsidR="0008507C">
          <w:rPr>
            <w:rFonts w:asciiTheme="minorHAnsi" w:eastAsiaTheme="minorEastAsia" w:hAnsiTheme="minorHAnsi" w:cstheme="minorBidi"/>
            <w:noProof/>
            <w:lang w:val="es-ES_tradnl" w:eastAsia="es-ES_tradnl"/>
          </w:rPr>
          <w:tab/>
        </w:r>
        <w:r w:rsidR="0008507C" w:rsidRPr="00D869A7">
          <w:rPr>
            <w:rStyle w:val="Hipervnculo"/>
            <w:noProof/>
          </w:rPr>
          <w:t>Evaluación de la técnica propuesta</w:t>
        </w:r>
        <w:r w:rsidR="0008507C">
          <w:rPr>
            <w:noProof/>
            <w:webHidden/>
          </w:rPr>
          <w:tab/>
        </w:r>
        <w:r>
          <w:rPr>
            <w:noProof/>
            <w:webHidden/>
          </w:rPr>
          <w:fldChar w:fldCharType="begin"/>
        </w:r>
        <w:r w:rsidR="0008507C">
          <w:rPr>
            <w:noProof/>
            <w:webHidden/>
          </w:rPr>
          <w:instrText xml:space="preserve"> PAGEREF _Toc275364083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4" w:history="1">
        <w:r w:rsidR="0008507C" w:rsidRPr="00D869A7">
          <w:rPr>
            <w:rStyle w:val="Hipervnculo"/>
            <w:noProof/>
          </w:rPr>
          <w:t>V.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a utilizar</w:t>
        </w:r>
        <w:r w:rsidR="0008507C">
          <w:rPr>
            <w:noProof/>
            <w:webHidden/>
          </w:rPr>
          <w:tab/>
        </w:r>
        <w:r>
          <w:rPr>
            <w:noProof/>
            <w:webHidden/>
          </w:rPr>
          <w:fldChar w:fldCharType="begin"/>
        </w:r>
        <w:r w:rsidR="0008507C">
          <w:rPr>
            <w:noProof/>
            <w:webHidden/>
          </w:rPr>
          <w:instrText xml:space="preserve"> PAGEREF _Toc275364084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5" w:history="1">
        <w:r w:rsidR="0008507C" w:rsidRPr="00D869A7">
          <w:rPr>
            <w:rStyle w:val="Hipervnculo"/>
            <w:noProof/>
          </w:rPr>
          <w:t>V.1.1.</w:t>
        </w:r>
        <w:r w:rsidR="0008507C">
          <w:rPr>
            <w:rFonts w:asciiTheme="minorHAnsi" w:eastAsiaTheme="minorEastAsia" w:hAnsiTheme="minorHAnsi" w:cstheme="minorBidi"/>
            <w:noProof/>
            <w:lang w:val="es-ES_tradnl" w:eastAsia="es-ES_tradnl"/>
          </w:rPr>
          <w:tab/>
        </w:r>
        <w:r w:rsidR="0008507C" w:rsidRPr="00D869A7">
          <w:rPr>
            <w:rStyle w:val="Hipervnculo"/>
            <w:noProof/>
          </w:rPr>
          <w:t>Falsos y verdaderos, positivos y negativos</w:t>
        </w:r>
        <w:r w:rsidR="0008507C">
          <w:rPr>
            <w:noProof/>
            <w:webHidden/>
          </w:rPr>
          <w:tab/>
        </w:r>
        <w:r>
          <w:rPr>
            <w:noProof/>
            <w:webHidden/>
          </w:rPr>
          <w:fldChar w:fldCharType="begin"/>
        </w:r>
        <w:r w:rsidR="0008507C">
          <w:rPr>
            <w:noProof/>
            <w:webHidden/>
          </w:rPr>
          <w:instrText xml:space="preserve"> PAGEREF _Toc275364085 \h </w:instrText>
        </w:r>
        <w:r>
          <w:rPr>
            <w:noProof/>
            <w:webHidden/>
          </w:rPr>
        </w:r>
        <w:r>
          <w:rPr>
            <w:noProof/>
            <w:webHidden/>
          </w:rPr>
          <w:fldChar w:fldCharType="separate"/>
        </w:r>
        <w:r w:rsidR="009822EF">
          <w:rPr>
            <w:noProof/>
            <w:webHidden/>
          </w:rPr>
          <w:t>72</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6" w:history="1">
        <w:r w:rsidR="0008507C" w:rsidRPr="00D869A7">
          <w:rPr>
            <w:rStyle w:val="Hipervnculo"/>
            <w:noProof/>
          </w:rPr>
          <w:t>V.2.</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estudio</w:t>
        </w:r>
        <w:r w:rsidR="0008507C">
          <w:rPr>
            <w:noProof/>
            <w:webHidden/>
          </w:rPr>
          <w:tab/>
        </w:r>
        <w:r>
          <w:rPr>
            <w:noProof/>
            <w:webHidden/>
          </w:rPr>
          <w:fldChar w:fldCharType="begin"/>
        </w:r>
        <w:r w:rsidR="0008507C">
          <w:rPr>
            <w:noProof/>
            <w:webHidden/>
          </w:rPr>
          <w:instrText xml:space="preserve"> PAGEREF _Toc275364086 \h </w:instrText>
        </w:r>
        <w:r>
          <w:rPr>
            <w:noProof/>
            <w:webHidden/>
          </w:rPr>
        </w:r>
        <w:r>
          <w:rPr>
            <w:noProof/>
            <w:webHidden/>
          </w:rPr>
          <w:fldChar w:fldCharType="separate"/>
        </w:r>
        <w:r w:rsidR="009822EF">
          <w:rPr>
            <w:noProof/>
            <w:webHidden/>
          </w:rPr>
          <w:t>73</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7" w:history="1">
        <w:r w:rsidR="0008507C" w:rsidRPr="00D869A7">
          <w:rPr>
            <w:rStyle w:val="Hipervnculo"/>
            <w:noProof/>
          </w:rPr>
          <w:t>V.2.1.</w:t>
        </w:r>
        <w:r w:rsidR="0008507C">
          <w:rPr>
            <w:rFonts w:asciiTheme="minorHAnsi" w:eastAsiaTheme="minorEastAsia" w:hAnsiTheme="minorHAnsi" w:cstheme="minorBidi"/>
            <w:noProof/>
            <w:lang w:val="es-ES_tradnl" w:eastAsia="es-ES_tradnl"/>
          </w:rPr>
          <w:tab/>
        </w:r>
        <w:r w:rsidR="0008507C" w:rsidRPr="00D869A7">
          <w:rPr>
            <w:rStyle w:val="Hipervnculo"/>
            <w:noProof/>
          </w:rPr>
          <w:t>HWS (Health Watcher System)</w:t>
        </w:r>
        <w:r w:rsidR="0008507C">
          <w:rPr>
            <w:noProof/>
            <w:webHidden/>
          </w:rPr>
          <w:tab/>
        </w:r>
        <w:r>
          <w:rPr>
            <w:noProof/>
            <w:webHidden/>
          </w:rPr>
          <w:fldChar w:fldCharType="begin"/>
        </w:r>
        <w:r w:rsidR="0008507C">
          <w:rPr>
            <w:noProof/>
            <w:webHidden/>
          </w:rPr>
          <w:instrText xml:space="preserve"> PAGEREF _Toc275364087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8" w:history="1">
        <w:r w:rsidR="0008507C" w:rsidRPr="00D869A7">
          <w:rPr>
            <w:rStyle w:val="Hipervnculo"/>
            <w:noProof/>
          </w:rPr>
          <w:t>V.2.1.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88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9" w:history="1">
        <w:r w:rsidR="0008507C" w:rsidRPr="00D869A7">
          <w:rPr>
            <w:rStyle w:val="Hipervnculo"/>
            <w:noProof/>
          </w:rPr>
          <w:t>V.2.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HWS</w:t>
        </w:r>
        <w:r w:rsidR="0008507C">
          <w:rPr>
            <w:noProof/>
            <w:webHidden/>
          </w:rPr>
          <w:tab/>
        </w:r>
        <w:r>
          <w:rPr>
            <w:noProof/>
            <w:webHidden/>
          </w:rPr>
          <w:fldChar w:fldCharType="begin"/>
        </w:r>
        <w:r w:rsidR="0008507C">
          <w:rPr>
            <w:noProof/>
            <w:webHidden/>
          </w:rPr>
          <w:instrText xml:space="preserve"> PAGEREF _Toc275364089 \h </w:instrText>
        </w:r>
        <w:r>
          <w:rPr>
            <w:noProof/>
            <w:webHidden/>
          </w:rPr>
        </w:r>
        <w:r>
          <w:rPr>
            <w:noProof/>
            <w:webHidden/>
          </w:rPr>
          <w:fldChar w:fldCharType="separate"/>
        </w:r>
        <w:r w:rsidR="009822EF">
          <w:rPr>
            <w:noProof/>
            <w:webHidden/>
          </w:rPr>
          <w:t>76</w:t>
        </w:r>
        <w:r>
          <w:rPr>
            <w:noProof/>
            <w:webHidden/>
          </w:rPr>
          <w:fldChar w:fldCharType="end"/>
        </w:r>
      </w:hyperlink>
    </w:p>
    <w:p w:rsidR="0008507C" w:rsidRDefault="00E34ADC">
      <w:pPr>
        <w:pStyle w:val="TDC5"/>
        <w:tabs>
          <w:tab w:val="right" w:leader="dot" w:pos="8828"/>
        </w:tabs>
        <w:rPr>
          <w:rFonts w:asciiTheme="minorHAnsi" w:eastAsiaTheme="minorEastAsia" w:hAnsiTheme="minorHAnsi" w:cstheme="minorBidi"/>
          <w:noProof/>
          <w:lang w:val="es-ES_tradnl" w:eastAsia="es-ES_tradnl"/>
        </w:rPr>
      </w:pPr>
      <w:hyperlink w:anchor="_Toc275364090" w:history="1">
        <w:r w:rsidR="0008507C" w:rsidRPr="00D869A7">
          <w:rPr>
            <w:rStyle w:val="Hipervnculo"/>
            <w:noProof/>
          </w:rPr>
          <w:t>Usability</w:t>
        </w:r>
        <w:r w:rsidR="0008507C">
          <w:rPr>
            <w:noProof/>
            <w:webHidden/>
          </w:rPr>
          <w:tab/>
        </w:r>
        <w:r>
          <w:rPr>
            <w:noProof/>
            <w:webHidden/>
          </w:rPr>
          <w:fldChar w:fldCharType="begin"/>
        </w:r>
        <w:r w:rsidR="0008507C">
          <w:rPr>
            <w:noProof/>
            <w:webHidden/>
          </w:rPr>
          <w:instrText xml:space="preserve"> PAGEREF _Toc275364090 \h </w:instrText>
        </w:r>
        <w:r>
          <w:rPr>
            <w:noProof/>
            <w:webHidden/>
          </w:rPr>
        </w:r>
        <w:r>
          <w:rPr>
            <w:noProof/>
            <w:webHidden/>
          </w:rPr>
          <w:fldChar w:fldCharType="separate"/>
        </w:r>
        <w:r w:rsidR="009822EF">
          <w:rPr>
            <w:noProof/>
            <w:webHidden/>
          </w:rPr>
          <w:t>79</w:t>
        </w:r>
        <w:r>
          <w:rPr>
            <w:noProof/>
            <w:webHidden/>
          </w:rPr>
          <w:fldChar w:fldCharType="end"/>
        </w:r>
      </w:hyperlink>
    </w:p>
    <w:p w:rsidR="0008507C" w:rsidRDefault="00E34ADC">
      <w:pPr>
        <w:pStyle w:val="TDC5"/>
        <w:tabs>
          <w:tab w:val="right" w:leader="dot" w:pos="8828"/>
        </w:tabs>
        <w:rPr>
          <w:rFonts w:asciiTheme="minorHAnsi" w:eastAsiaTheme="minorEastAsia" w:hAnsiTheme="minorHAnsi" w:cstheme="minorBidi"/>
          <w:noProof/>
          <w:lang w:val="es-ES_tradnl" w:eastAsia="es-ES_tradnl"/>
        </w:rPr>
      </w:pPr>
      <w:hyperlink w:anchor="_Toc275364091" w:history="1">
        <w:r w:rsidR="0008507C" w:rsidRPr="00D869A7">
          <w:rPr>
            <w:rStyle w:val="Hipervnculo"/>
            <w:noProof/>
          </w:rPr>
          <w:t>Availability</w:t>
        </w:r>
        <w:r w:rsidR="0008507C">
          <w:rPr>
            <w:noProof/>
            <w:webHidden/>
          </w:rPr>
          <w:tab/>
        </w:r>
        <w:r>
          <w:rPr>
            <w:noProof/>
            <w:webHidden/>
          </w:rPr>
          <w:fldChar w:fldCharType="begin"/>
        </w:r>
        <w:r w:rsidR="0008507C">
          <w:rPr>
            <w:noProof/>
            <w:webHidden/>
          </w:rPr>
          <w:instrText xml:space="preserve"> PAGEREF _Toc275364091 \h </w:instrText>
        </w:r>
        <w:r>
          <w:rPr>
            <w:noProof/>
            <w:webHidden/>
          </w:rPr>
        </w:r>
        <w:r>
          <w:rPr>
            <w:noProof/>
            <w:webHidden/>
          </w:rPr>
          <w:fldChar w:fldCharType="separate"/>
        </w:r>
        <w:r w:rsidR="009822EF">
          <w:rPr>
            <w:noProof/>
            <w:webHidden/>
          </w:rPr>
          <w:t>80</w:t>
        </w:r>
        <w:r>
          <w:rPr>
            <w:noProof/>
            <w:webHidden/>
          </w:rPr>
          <w:fldChar w:fldCharType="end"/>
        </w:r>
      </w:hyperlink>
    </w:p>
    <w:p w:rsidR="0008507C" w:rsidRDefault="00E34ADC">
      <w:pPr>
        <w:pStyle w:val="TDC5"/>
        <w:tabs>
          <w:tab w:val="right" w:leader="dot" w:pos="8828"/>
        </w:tabs>
        <w:rPr>
          <w:rFonts w:asciiTheme="minorHAnsi" w:eastAsiaTheme="minorEastAsia" w:hAnsiTheme="minorHAnsi" w:cstheme="minorBidi"/>
          <w:noProof/>
          <w:lang w:val="es-ES_tradnl" w:eastAsia="es-ES_tradnl"/>
        </w:rPr>
      </w:pPr>
      <w:hyperlink w:anchor="_Toc275364092" w:history="1">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92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E34ADC">
      <w:pPr>
        <w:pStyle w:val="TDC5"/>
        <w:tabs>
          <w:tab w:val="right" w:leader="dot" w:pos="8828"/>
        </w:tabs>
        <w:rPr>
          <w:rFonts w:asciiTheme="minorHAnsi" w:eastAsiaTheme="minorEastAsia" w:hAnsiTheme="minorHAnsi" w:cstheme="minorBidi"/>
          <w:noProof/>
          <w:lang w:val="es-ES_tradnl" w:eastAsia="es-ES_tradnl"/>
        </w:rPr>
      </w:pPr>
      <w:hyperlink w:anchor="_Toc275364093" w:history="1">
        <w:r w:rsidR="0008507C" w:rsidRPr="00D869A7">
          <w:rPr>
            <w:rStyle w:val="Hipervnculo"/>
            <w:noProof/>
          </w:rPr>
          <w:t>Security</w:t>
        </w:r>
        <w:r w:rsidR="0008507C">
          <w:rPr>
            <w:noProof/>
            <w:webHidden/>
          </w:rPr>
          <w:tab/>
        </w:r>
        <w:r>
          <w:rPr>
            <w:noProof/>
            <w:webHidden/>
          </w:rPr>
          <w:fldChar w:fldCharType="begin"/>
        </w:r>
        <w:r w:rsidR="0008507C">
          <w:rPr>
            <w:noProof/>
            <w:webHidden/>
          </w:rPr>
          <w:instrText xml:space="preserve"> PAGEREF _Toc275364093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E34ADC">
      <w:pPr>
        <w:pStyle w:val="TDC5"/>
        <w:tabs>
          <w:tab w:val="right" w:leader="dot" w:pos="8828"/>
        </w:tabs>
        <w:rPr>
          <w:rFonts w:asciiTheme="minorHAnsi" w:eastAsiaTheme="minorEastAsia" w:hAnsiTheme="minorHAnsi" w:cstheme="minorBidi"/>
          <w:noProof/>
          <w:lang w:val="es-ES_tradnl" w:eastAsia="es-ES_tradnl"/>
        </w:rPr>
      </w:pPr>
      <w:hyperlink w:anchor="_Toc275364094" w:history="1">
        <w:r w:rsidR="0008507C" w:rsidRPr="00D869A7">
          <w:rPr>
            <w:rStyle w:val="Hipervnculo"/>
            <w:noProof/>
          </w:rPr>
          <w:t>Scalability/ Distribution</w:t>
        </w:r>
        <w:r w:rsidR="0008507C">
          <w:rPr>
            <w:noProof/>
            <w:webHidden/>
          </w:rPr>
          <w:tab/>
        </w:r>
        <w:r>
          <w:rPr>
            <w:noProof/>
            <w:webHidden/>
          </w:rPr>
          <w:fldChar w:fldCharType="begin"/>
        </w:r>
        <w:r w:rsidR="0008507C">
          <w:rPr>
            <w:noProof/>
            <w:webHidden/>
          </w:rPr>
          <w:instrText xml:space="preserve"> PAGEREF _Toc275364094 \h </w:instrText>
        </w:r>
        <w:r>
          <w:rPr>
            <w:noProof/>
            <w:webHidden/>
          </w:rPr>
        </w:r>
        <w:r>
          <w:rPr>
            <w:noProof/>
            <w:webHidden/>
          </w:rPr>
          <w:fldChar w:fldCharType="separate"/>
        </w:r>
        <w:r w:rsidR="009822EF">
          <w:rPr>
            <w:noProof/>
            <w:webHidden/>
          </w:rPr>
          <w:t>82</w:t>
        </w:r>
        <w:r>
          <w:rPr>
            <w:noProof/>
            <w:webHidden/>
          </w:rPr>
          <w:fldChar w:fldCharType="end"/>
        </w:r>
      </w:hyperlink>
    </w:p>
    <w:p w:rsidR="0008507C" w:rsidRDefault="00E34ADC">
      <w:pPr>
        <w:pStyle w:val="TDC5"/>
        <w:tabs>
          <w:tab w:val="right" w:leader="dot" w:pos="8828"/>
        </w:tabs>
        <w:rPr>
          <w:rFonts w:asciiTheme="minorHAnsi" w:eastAsiaTheme="minorEastAsia" w:hAnsiTheme="minorHAnsi" w:cstheme="minorBidi"/>
          <w:noProof/>
          <w:lang w:val="es-ES_tradnl" w:eastAsia="es-ES_tradnl"/>
        </w:rPr>
      </w:pPr>
      <w:hyperlink w:anchor="_Toc275364095" w:history="1">
        <w:r w:rsidR="0008507C" w:rsidRPr="00D869A7">
          <w:rPr>
            <w:rStyle w:val="Hipervnculo"/>
            <w:noProof/>
          </w:rPr>
          <w:t>Persistency/ Data consistency</w:t>
        </w:r>
        <w:r w:rsidR="0008507C">
          <w:rPr>
            <w:noProof/>
            <w:webHidden/>
          </w:rPr>
          <w:tab/>
        </w:r>
        <w:r>
          <w:rPr>
            <w:noProof/>
            <w:webHidden/>
          </w:rPr>
          <w:fldChar w:fldCharType="begin"/>
        </w:r>
        <w:r w:rsidR="0008507C">
          <w:rPr>
            <w:noProof/>
            <w:webHidden/>
          </w:rPr>
          <w:instrText xml:space="preserve"> PAGEREF _Toc275364095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6" w:history="1">
        <w:r w:rsidR="0008507C" w:rsidRPr="00D869A7">
          <w:rPr>
            <w:rStyle w:val="Hipervnculo"/>
            <w:noProof/>
          </w:rPr>
          <w:t>V.2.1.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096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7" w:history="1">
        <w:r w:rsidR="0008507C" w:rsidRPr="00D869A7">
          <w:rPr>
            <w:rStyle w:val="Hipervnculo"/>
            <w:noProof/>
          </w:rPr>
          <w:t>V.2.1.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097 \h </w:instrText>
        </w:r>
        <w:r>
          <w:rPr>
            <w:noProof/>
            <w:webHidden/>
          </w:rPr>
        </w:r>
        <w:r>
          <w:rPr>
            <w:noProof/>
            <w:webHidden/>
          </w:rPr>
          <w:fldChar w:fldCharType="separate"/>
        </w:r>
        <w:r w:rsidR="009822EF">
          <w:rPr>
            <w:noProof/>
            <w:webHidden/>
          </w:rPr>
          <w:t>86</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8" w:history="1">
        <w:r w:rsidR="0008507C" w:rsidRPr="00D869A7">
          <w:rPr>
            <w:rStyle w:val="Hipervnculo"/>
            <w:noProof/>
          </w:rPr>
          <w:t>V.2.1.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098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E34A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099" w:history="1">
        <w:r w:rsidR="0008507C" w:rsidRPr="00D869A7">
          <w:rPr>
            <w:rStyle w:val="Hipervnculo"/>
            <w:noProof/>
          </w:rPr>
          <w:t>V.2.1.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w:t>
        </w:r>
        <w:r w:rsidR="0008507C">
          <w:rPr>
            <w:noProof/>
            <w:webHidden/>
          </w:rPr>
          <w:tab/>
        </w:r>
        <w:r>
          <w:rPr>
            <w:noProof/>
            <w:webHidden/>
          </w:rPr>
          <w:fldChar w:fldCharType="begin"/>
        </w:r>
        <w:r w:rsidR="0008507C">
          <w:rPr>
            <w:noProof/>
            <w:webHidden/>
          </w:rPr>
          <w:instrText xml:space="preserve"> PAGEREF _Toc275364099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E34A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0" w:history="1">
        <w:r w:rsidR="0008507C" w:rsidRPr="00D869A7">
          <w:rPr>
            <w:rStyle w:val="Hipervnculo"/>
            <w:noProof/>
          </w:rPr>
          <w:t>V.2.1.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00 \h </w:instrText>
        </w:r>
        <w:r>
          <w:rPr>
            <w:noProof/>
            <w:webHidden/>
          </w:rPr>
        </w:r>
        <w:r>
          <w:rPr>
            <w:noProof/>
            <w:webHidden/>
          </w:rPr>
          <w:fldChar w:fldCharType="separate"/>
        </w:r>
        <w:r w:rsidR="009822EF">
          <w:rPr>
            <w:noProof/>
            <w:webHidden/>
          </w:rPr>
          <w:t>95</w:t>
        </w:r>
        <w:r>
          <w:rPr>
            <w:noProof/>
            <w:webHidden/>
          </w:rPr>
          <w:fldChar w:fldCharType="end"/>
        </w:r>
      </w:hyperlink>
    </w:p>
    <w:p w:rsidR="0008507C" w:rsidRDefault="00E34A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1" w:history="1">
        <w:r w:rsidR="0008507C" w:rsidRPr="00D869A7">
          <w:rPr>
            <w:rStyle w:val="Hipervnculo"/>
            <w:noProof/>
          </w:rPr>
          <w:t>V.2.1.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1</w:t>
        </w:r>
        <w:r w:rsidR="0008507C">
          <w:rPr>
            <w:noProof/>
            <w:webHidden/>
          </w:rPr>
          <w:tab/>
        </w:r>
        <w:r>
          <w:rPr>
            <w:noProof/>
            <w:webHidden/>
          </w:rPr>
          <w:fldChar w:fldCharType="begin"/>
        </w:r>
        <w:r w:rsidR="0008507C">
          <w:rPr>
            <w:noProof/>
            <w:webHidden/>
          </w:rPr>
          <w:instrText xml:space="preserve"> PAGEREF _Toc275364101 \h </w:instrText>
        </w:r>
        <w:r>
          <w:rPr>
            <w:noProof/>
            <w:webHidden/>
          </w:rPr>
        </w:r>
        <w:r>
          <w:rPr>
            <w:noProof/>
            <w:webHidden/>
          </w:rPr>
          <w:fldChar w:fldCharType="separate"/>
        </w:r>
        <w:r w:rsidR="009822EF">
          <w:rPr>
            <w:noProof/>
            <w:webHidden/>
          </w:rPr>
          <w:t>96</w:t>
        </w:r>
        <w:r>
          <w:rPr>
            <w:noProof/>
            <w:webHidden/>
          </w:rPr>
          <w:fldChar w:fldCharType="end"/>
        </w:r>
      </w:hyperlink>
    </w:p>
    <w:p w:rsidR="0008507C" w:rsidRDefault="00E34A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2" w:history="1">
        <w:r w:rsidR="0008507C" w:rsidRPr="00D869A7">
          <w:rPr>
            <w:rStyle w:val="Hipervnculo"/>
            <w:noProof/>
          </w:rPr>
          <w:t>V.2.1.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as métricas</w:t>
        </w:r>
        <w:r w:rsidR="0008507C">
          <w:rPr>
            <w:noProof/>
            <w:webHidden/>
          </w:rPr>
          <w:tab/>
        </w:r>
        <w:r>
          <w:rPr>
            <w:noProof/>
            <w:webHidden/>
          </w:rPr>
          <w:fldChar w:fldCharType="begin"/>
        </w:r>
        <w:r w:rsidR="0008507C">
          <w:rPr>
            <w:noProof/>
            <w:webHidden/>
          </w:rPr>
          <w:instrText xml:space="preserve"> PAGEREF _Toc275364102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3" w:history="1">
        <w:r w:rsidR="0008507C" w:rsidRPr="00D869A7">
          <w:rPr>
            <w:rStyle w:val="Hipervnculo"/>
            <w:noProof/>
          </w:rPr>
          <w:t>V.2.1.6.</w:t>
        </w:r>
        <w:r w:rsidR="0008507C">
          <w:rPr>
            <w:rFonts w:asciiTheme="minorHAnsi" w:eastAsiaTheme="minorEastAsia" w:hAnsiTheme="minorHAnsi" w:cstheme="minorBidi"/>
            <w:noProof/>
            <w:lang w:val="es-ES_tradnl" w:eastAsia="es-ES_tradnl"/>
          </w:rPr>
          <w:tab/>
        </w:r>
        <w:r w:rsidR="0008507C" w:rsidRPr="00D869A7">
          <w:rPr>
            <w:rStyle w:val="Hipervnculo"/>
            <w:noProof/>
          </w:rPr>
          <w:t>Tiempo de ejecución</w:t>
        </w:r>
        <w:r w:rsidR="0008507C">
          <w:rPr>
            <w:noProof/>
            <w:webHidden/>
          </w:rPr>
          <w:tab/>
        </w:r>
        <w:r>
          <w:rPr>
            <w:noProof/>
            <w:webHidden/>
          </w:rPr>
          <w:fldChar w:fldCharType="begin"/>
        </w:r>
        <w:r w:rsidR="0008507C">
          <w:rPr>
            <w:noProof/>
            <w:webHidden/>
          </w:rPr>
          <w:instrText xml:space="preserve"> PAGEREF _Toc275364103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E34A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104" w:history="1">
        <w:r w:rsidR="0008507C" w:rsidRPr="00D869A7">
          <w:rPr>
            <w:rStyle w:val="Hipervnculo"/>
            <w:noProof/>
            <w:lang w:val="en-US"/>
          </w:rPr>
          <w:t>V.2.2.</w:t>
        </w:r>
        <w:r w:rsidR="0008507C">
          <w:rPr>
            <w:rFonts w:asciiTheme="minorHAnsi" w:eastAsiaTheme="minorEastAsia" w:hAnsiTheme="minorHAnsi" w:cstheme="minorBidi"/>
            <w:noProof/>
            <w:lang w:val="es-ES_tradnl" w:eastAsia="es-ES_tradnl"/>
          </w:rPr>
          <w:tab/>
        </w:r>
        <w:r w:rsidR="0008507C" w:rsidRPr="00D869A7">
          <w:rPr>
            <w:rStyle w:val="Hipervnculo"/>
            <w:noProof/>
            <w:lang w:val="en-US"/>
          </w:rPr>
          <w:t>Sistema CRS (Course Registration System)</w:t>
        </w:r>
        <w:r w:rsidR="0008507C">
          <w:rPr>
            <w:noProof/>
            <w:webHidden/>
          </w:rPr>
          <w:tab/>
        </w:r>
        <w:r>
          <w:rPr>
            <w:noProof/>
            <w:webHidden/>
          </w:rPr>
          <w:fldChar w:fldCharType="begin"/>
        </w:r>
        <w:r w:rsidR="0008507C">
          <w:rPr>
            <w:noProof/>
            <w:webHidden/>
          </w:rPr>
          <w:instrText xml:space="preserve"> PAGEREF _Toc275364104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5" w:history="1">
        <w:r w:rsidR="0008507C" w:rsidRPr="00D869A7">
          <w:rPr>
            <w:rStyle w:val="Hipervnculo"/>
            <w:noProof/>
          </w:rPr>
          <w:t>V.2.2.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105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6" w:history="1">
        <w:r w:rsidR="0008507C" w:rsidRPr="00D869A7">
          <w:rPr>
            <w:rStyle w:val="Hipervnculo"/>
            <w:noProof/>
          </w:rPr>
          <w:t>V.2.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CRS</w:t>
        </w:r>
        <w:r w:rsidR="0008507C">
          <w:rPr>
            <w:noProof/>
            <w:webHidden/>
          </w:rPr>
          <w:tab/>
        </w:r>
        <w:r>
          <w:rPr>
            <w:noProof/>
            <w:webHidden/>
          </w:rPr>
          <w:fldChar w:fldCharType="begin"/>
        </w:r>
        <w:r w:rsidR="0008507C">
          <w:rPr>
            <w:noProof/>
            <w:webHidden/>
          </w:rPr>
          <w:instrText xml:space="preserve"> PAGEREF _Toc275364106 \h </w:instrText>
        </w:r>
        <w:r>
          <w:rPr>
            <w:noProof/>
            <w:webHidden/>
          </w:rPr>
        </w:r>
        <w:r>
          <w:rPr>
            <w:noProof/>
            <w:webHidden/>
          </w:rPr>
          <w:fldChar w:fldCharType="separate"/>
        </w:r>
        <w:r w:rsidR="009822EF">
          <w:rPr>
            <w:noProof/>
            <w:webHidden/>
          </w:rPr>
          <w:t>101</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7" w:history="1">
        <w:r w:rsidR="0008507C" w:rsidRPr="00D869A7">
          <w:rPr>
            <w:rStyle w:val="Hipervnculo"/>
            <w:noProof/>
          </w:rPr>
          <w:t>V.2.2.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107 \h </w:instrText>
        </w:r>
        <w:r>
          <w:rPr>
            <w:noProof/>
            <w:webHidden/>
          </w:rPr>
        </w:r>
        <w:r>
          <w:rPr>
            <w:noProof/>
            <w:webHidden/>
          </w:rPr>
          <w:fldChar w:fldCharType="separate"/>
        </w:r>
        <w:r w:rsidR="009822EF">
          <w:rPr>
            <w:noProof/>
            <w:webHidden/>
          </w:rPr>
          <w:t>102</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8" w:history="1">
        <w:r w:rsidR="0008507C" w:rsidRPr="00D869A7">
          <w:rPr>
            <w:rStyle w:val="Hipervnculo"/>
            <w:noProof/>
          </w:rPr>
          <w:t>V.2.2.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108 \h </w:instrText>
        </w:r>
        <w:r>
          <w:rPr>
            <w:noProof/>
            <w:webHidden/>
          </w:rPr>
        </w:r>
        <w:r>
          <w:rPr>
            <w:noProof/>
            <w:webHidden/>
          </w:rPr>
          <w:fldChar w:fldCharType="separate"/>
        </w:r>
        <w:r w:rsidR="009822EF">
          <w:rPr>
            <w:noProof/>
            <w:webHidden/>
          </w:rPr>
          <w:t>104</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9" w:history="1">
        <w:r w:rsidR="0008507C" w:rsidRPr="00D869A7">
          <w:rPr>
            <w:rStyle w:val="Hipervnculo"/>
            <w:noProof/>
          </w:rPr>
          <w:t>V.2.2.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109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E34ADC">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0" w:history="1">
        <w:r w:rsidR="0008507C" w:rsidRPr="00D869A7">
          <w:rPr>
            <w:rStyle w:val="Hipervnculo"/>
            <w:rFonts w:ascii="Arial" w:hAnsi="Arial" w:cs="Arial"/>
            <w:noProof/>
          </w:rPr>
          <w:t>V.2.2.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0</w:t>
        </w:r>
        <w:r w:rsidR="0008507C">
          <w:rPr>
            <w:noProof/>
            <w:webHidden/>
          </w:rPr>
          <w:tab/>
        </w:r>
        <w:r>
          <w:rPr>
            <w:noProof/>
            <w:webHidden/>
          </w:rPr>
          <w:fldChar w:fldCharType="begin"/>
        </w:r>
        <w:r w:rsidR="0008507C">
          <w:rPr>
            <w:noProof/>
            <w:webHidden/>
          </w:rPr>
          <w:instrText xml:space="preserve"> PAGEREF _Toc275364110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E34A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1" w:history="1">
        <w:r w:rsidR="0008507C" w:rsidRPr="00D869A7">
          <w:rPr>
            <w:rStyle w:val="Hipervnculo"/>
            <w:noProof/>
          </w:rPr>
          <w:t>V.2.2.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11 \h </w:instrText>
        </w:r>
        <w:r>
          <w:rPr>
            <w:noProof/>
            <w:webHidden/>
          </w:rPr>
        </w:r>
        <w:r>
          <w:rPr>
            <w:noProof/>
            <w:webHidden/>
          </w:rPr>
          <w:fldChar w:fldCharType="separate"/>
        </w:r>
        <w:r w:rsidR="009822EF">
          <w:rPr>
            <w:noProof/>
            <w:webHidden/>
          </w:rPr>
          <w:t>110</w:t>
        </w:r>
        <w:r>
          <w:rPr>
            <w:noProof/>
            <w:webHidden/>
          </w:rPr>
          <w:fldChar w:fldCharType="end"/>
        </w:r>
      </w:hyperlink>
    </w:p>
    <w:p w:rsidR="0008507C" w:rsidRDefault="00E34ADC">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2" w:history="1">
        <w:r w:rsidR="0008507C" w:rsidRPr="00D869A7">
          <w:rPr>
            <w:rStyle w:val="Hipervnculo"/>
            <w:rFonts w:ascii="Arial" w:hAnsi="Arial" w:cs="Arial"/>
            <w:noProof/>
          </w:rPr>
          <w:t>V.2.2.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1</w:t>
        </w:r>
        <w:r w:rsidR="0008507C">
          <w:rPr>
            <w:noProof/>
            <w:webHidden/>
          </w:rPr>
          <w:tab/>
        </w:r>
        <w:r>
          <w:rPr>
            <w:noProof/>
            <w:webHidden/>
          </w:rPr>
          <w:fldChar w:fldCharType="begin"/>
        </w:r>
        <w:r w:rsidR="0008507C">
          <w:rPr>
            <w:noProof/>
            <w:webHidden/>
          </w:rPr>
          <w:instrText xml:space="preserve"> PAGEREF _Toc275364112 \h </w:instrText>
        </w:r>
        <w:r>
          <w:rPr>
            <w:noProof/>
            <w:webHidden/>
          </w:rPr>
        </w:r>
        <w:r>
          <w:rPr>
            <w:noProof/>
            <w:webHidden/>
          </w:rPr>
          <w:fldChar w:fldCharType="separate"/>
        </w:r>
        <w:r w:rsidR="009822EF">
          <w:rPr>
            <w:noProof/>
            <w:webHidden/>
          </w:rPr>
          <w:t>111</w:t>
        </w:r>
        <w:r>
          <w:rPr>
            <w:noProof/>
            <w:webHidden/>
          </w:rPr>
          <w:fldChar w:fldCharType="end"/>
        </w:r>
      </w:hyperlink>
    </w:p>
    <w:p w:rsidR="0008507C" w:rsidRDefault="00E34A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3" w:history="1">
        <w:r w:rsidR="0008507C" w:rsidRPr="00D869A7">
          <w:rPr>
            <w:rStyle w:val="Hipervnculo"/>
            <w:noProof/>
          </w:rPr>
          <w:t>V.2.2.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os resultados</w:t>
        </w:r>
        <w:r w:rsidR="0008507C">
          <w:rPr>
            <w:noProof/>
            <w:webHidden/>
          </w:rPr>
          <w:tab/>
        </w:r>
        <w:r>
          <w:rPr>
            <w:noProof/>
            <w:webHidden/>
          </w:rPr>
          <w:fldChar w:fldCharType="begin"/>
        </w:r>
        <w:r w:rsidR="0008507C">
          <w:rPr>
            <w:noProof/>
            <w:webHidden/>
          </w:rPr>
          <w:instrText xml:space="preserve"> PAGEREF _Toc275364113 \h </w:instrText>
        </w:r>
        <w:r>
          <w:rPr>
            <w:noProof/>
            <w:webHidden/>
          </w:rPr>
        </w:r>
        <w:r>
          <w:rPr>
            <w:noProof/>
            <w:webHidden/>
          </w:rPr>
          <w:fldChar w:fldCharType="separate"/>
        </w:r>
        <w:r w:rsidR="009822EF">
          <w:rPr>
            <w:noProof/>
            <w:webHidden/>
          </w:rPr>
          <w:t>112</w:t>
        </w:r>
        <w:r>
          <w:rPr>
            <w:noProof/>
            <w:webHidden/>
          </w:rPr>
          <w:fldChar w:fldCharType="end"/>
        </w:r>
      </w:hyperlink>
    </w:p>
    <w:p w:rsidR="0008507C" w:rsidRDefault="00E34A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14" w:history="1">
        <w:r w:rsidR="0008507C" w:rsidRPr="00D869A7">
          <w:rPr>
            <w:rStyle w:val="Hipervnculo"/>
            <w:noProof/>
          </w:rPr>
          <w:t>V.2.2.6.</w:t>
        </w:r>
        <w:r w:rsidR="0008507C">
          <w:rPr>
            <w:rFonts w:asciiTheme="minorHAnsi" w:eastAsiaTheme="minorEastAsia" w:hAnsiTheme="minorHAnsi" w:cstheme="minorBidi"/>
            <w:noProof/>
            <w:lang w:val="es-ES_tradnl" w:eastAsia="es-ES_tradnl"/>
          </w:rPr>
          <w:tab/>
        </w:r>
        <w:r w:rsidR="0008507C" w:rsidRPr="00D869A7">
          <w:rPr>
            <w:rStyle w:val="Hipervnculo"/>
            <w:noProof/>
          </w:rPr>
          <w:t>Tiempos de ejecución</w:t>
        </w:r>
        <w:r w:rsidR="0008507C">
          <w:rPr>
            <w:noProof/>
            <w:webHidden/>
          </w:rPr>
          <w:tab/>
        </w:r>
        <w:r>
          <w:rPr>
            <w:noProof/>
            <w:webHidden/>
          </w:rPr>
          <w:fldChar w:fldCharType="begin"/>
        </w:r>
        <w:r w:rsidR="0008507C">
          <w:rPr>
            <w:noProof/>
            <w:webHidden/>
          </w:rPr>
          <w:instrText xml:space="preserve"> PAGEREF _Toc275364114 \h </w:instrText>
        </w:r>
        <w:r>
          <w:rPr>
            <w:noProof/>
            <w:webHidden/>
          </w:rPr>
        </w:r>
        <w:r>
          <w:rPr>
            <w:noProof/>
            <w:webHidden/>
          </w:rPr>
          <w:fldChar w:fldCharType="separate"/>
        </w:r>
        <w:r w:rsidR="009822EF">
          <w:rPr>
            <w:noProof/>
            <w:webHidden/>
          </w:rPr>
          <w:t>113</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5" w:history="1">
        <w:r w:rsidR="0008507C" w:rsidRPr="00D869A7">
          <w:rPr>
            <w:rStyle w:val="Hipervnculo"/>
            <w:noProof/>
          </w:rPr>
          <w:t>V.3.</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 de los casos de estudio</w:t>
        </w:r>
        <w:r w:rsidR="0008507C">
          <w:rPr>
            <w:noProof/>
            <w:webHidden/>
          </w:rPr>
          <w:tab/>
        </w:r>
        <w:r>
          <w:rPr>
            <w:noProof/>
            <w:webHidden/>
          </w:rPr>
          <w:fldChar w:fldCharType="begin"/>
        </w:r>
        <w:r w:rsidR="0008507C">
          <w:rPr>
            <w:noProof/>
            <w:webHidden/>
          </w:rPr>
          <w:instrText xml:space="preserve"> PAGEREF _Toc275364115 \h </w:instrText>
        </w:r>
        <w:r>
          <w:rPr>
            <w:noProof/>
            <w:webHidden/>
          </w:rPr>
        </w:r>
        <w:r>
          <w:rPr>
            <w:noProof/>
            <w:webHidden/>
          </w:rPr>
          <w:fldChar w:fldCharType="separate"/>
        </w:r>
        <w:r w:rsidR="009822EF">
          <w:rPr>
            <w:noProof/>
            <w:webHidden/>
          </w:rPr>
          <w:t>114</w:t>
        </w:r>
        <w:r>
          <w:rPr>
            <w:noProof/>
            <w:webHidden/>
          </w:rPr>
          <w:fldChar w:fldCharType="end"/>
        </w:r>
      </w:hyperlink>
    </w:p>
    <w:p w:rsidR="0008507C" w:rsidRDefault="00E34AD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116" w:history="1">
        <w:r w:rsidR="0008507C" w:rsidRPr="00D869A7">
          <w:rPr>
            <w:rStyle w:val="Hipervnculo"/>
            <w:noProof/>
          </w:rPr>
          <w:t>Capítulo VI -</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116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7" w:history="1">
        <w:r w:rsidR="0008507C" w:rsidRPr="00D869A7">
          <w:rPr>
            <w:rStyle w:val="Hipervnculo"/>
            <w:noProof/>
          </w:rPr>
          <w:t>VI.1.</w:t>
        </w:r>
        <w:r w:rsidR="0008507C">
          <w:rPr>
            <w:rFonts w:asciiTheme="minorHAnsi" w:eastAsiaTheme="minorEastAsia" w:hAnsiTheme="minorHAnsi" w:cstheme="minorBidi"/>
            <w:noProof/>
            <w:lang w:val="es-ES_tradnl" w:eastAsia="es-ES_tradnl"/>
          </w:rPr>
          <w:tab/>
        </w:r>
        <w:r w:rsidR="0008507C" w:rsidRPr="00D869A7">
          <w:rPr>
            <w:rStyle w:val="Hipervnculo"/>
            <w:noProof/>
          </w:rPr>
          <w:t>Ventajas y desventajas</w:t>
        </w:r>
        <w:r w:rsidR="0008507C">
          <w:rPr>
            <w:noProof/>
            <w:webHidden/>
          </w:rPr>
          <w:tab/>
        </w:r>
        <w:r>
          <w:rPr>
            <w:noProof/>
            <w:webHidden/>
          </w:rPr>
          <w:fldChar w:fldCharType="begin"/>
        </w:r>
        <w:r w:rsidR="0008507C">
          <w:rPr>
            <w:noProof/>
            <w:webHidden/>
          </w:rPr>
          <w:instrText xml:space="preserve"> PAGEREF _Toc275364117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E34A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8" w:history="1">
        <w:r w:rsidR="0008507C" w:rsidRPr="00D869A7">
          <w:rPr>
            <w:rStyle w:val="Hipervnculo"/>
            <w:noProof/>
          </w:rPr>
          <w:t>VI.2.</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futuros</w:t>
        </w:r>
        <w:r w:rsidR="0008507C">
          <w:rPr>
            <w:noProof/>
            <w:webHidden/>
          </w:rPr>
          <w:tab/>
        </w:r>
        <w:r>
          <w:rPr>
            <w:noProof/>
            <w:webHidden/>
          </w:rPr>
          <w:fldChar w:fldCharType="begin"/>
        </w:r>
        <w:r w:rsidR="0008507C">
          <w:rPr>
            <w:noProof/>
            <w:webHidden/>
          </w:rPr>
          <w:instrText xml:space="preserve"> PAGEREF _Toc275364118 \h </w:instrText>
        </w:r>
        <w:r>
          <w:rPr>
            <w:noProof/>
            <w:webHidden/>
          </w:rPr>
        </w:r>
        <w:r>
          <w:rPr>
            <w:noProof/>
            <w:webHidden/>
          </w:rPr>
          <w:fldChar w:fldCharType="separate"/>
        </w:r>
        <w:r w:rsidR="009822EF">
          <w:rPr>
            <w:noProof/>
            <w:webHidden/>
          </w:rPr>
          <w:t>116</w:t>
        </w:r>
        <w:r>
          <w:rPr>
            <w:noProof/>
            <w:webHidden/>
          </w:rPr>
          <w:fldChar w:fldCharType="end"/>
        </w:r>
      </w:hyperlink>
    </w:p>
    <w:p w:rsidR="0008507C" w:rsidRDefault="00E34ADC">
      <w:pPr>
        <w:pStyle w:val="TDC1"/>
        <w:tabs>
          <w:tab w:val="right" w:leader="dot" w:pos="8828"/>
        </w:tabs>
        <w:rPr>
          <w:rFonts w:asciiTheme="minorHAnsi" w:eastAsiaTheme="minorEastAsia" w:hAnsiTheme="minorHAnsi" w:cstheme="minorBidi"/>
          <w:noProof/>
          <w:lang w:val="es-ES_tradnl" w:eastAsia="es-ES_tradnl"/>
        </w:rPr>
      </w:pPr>
      <w:hyperlink w:anchor="_Toc275364119" w:history="1">
        <w:r w:rsidR="0008507C" w:rsidRPr="00D869A7">
          <w:rPr>
            <w:rStyle w:val="Hipervnculo"/>
            <w:noProof/>
          </w:rPr>
          <w:t>ANEXO I</w:t>
        </w:r>
        <w:r w:rsidR="0008507C">
          <w:rPr>
            <w:noProof/>
            <w:webHidden/>
          </w:rPr>
          <w:tab/>
        </w:r>
        <w:r>
          <w:rPr>
            <w:noProof/>
            <w:webHidden/>
          </w:rPr>
          <w:fldChar w:fldCharType="begin"/>
        </w:r>
        <w:r w:rsidR="0008507C">
          <w:rPr>
            <w:noProof/>
            <w:webHidden/>
          </w:rPr>
          <w:instrText xml:space="preserve"> PAGEREF _Toc275364119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34ADC">
      <w:pPr>
        <w:pStyle w:val="TDC3"/>
        <w:tabs>
          <w:tab w:val="right" w:leader="dot" w:pos="8828"/>
        </w:tabs>
        <w:rPr>
          <w:rFonts w:asciiTheme="minorHAnsi" w:eastAsiaTheme="minorEastAsia" w:hAnsiTheme="minorHAnsi" w:cstheme="minorBidi"/>
          <w:noProof/>
          <w:lang w:val="es-ES_tradnl" w:eastAsia="es-ES_tradnl"/>
        </w:rPr>
      </w:pPr>
      <w:hyperlink w:anchor="_Toc275364120" w:history="1">
        <w:r w:rsidR="0008507C" w:rsidRPr="00D869A7">
          <w:rPr>
            <w:rStyle w:val="Hipervnculo"/>
            <w:noProof/>
          </w:rPr>
          <w:t>Definición de “mapa”</w:t>
        </w:r>
        <w:r w:rsidR="0008507C">
          <w:rPr>
            <w:noProof/>
            <w:webHidden/>
          </w:rPr>
          <w:tab/>
        </w:r>
        <w:r>
          <w:rPr>
            <w:noProof/>
            <w:webHidden/>
          </w:rPr>
          <w:fldChar w:fldCharType="begin"/>
        </w:r>
        <w:r w:rsidR="0008507C">
          <w:rPr>
            <w:noProof/>
            <w:webHidden/>
          </w:rPr>
          <w:instrText xml:space="preserve"> PAGEREF _Toc275364120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34ADC">
      <w:pPr>
        <w:pStyle w:val="TDC3"/>
        <w:tabs>
          <w:tab w:val="right" w:leader="dot" w:pos="8828"/>
        </w:tabs>
        <w:rPr>
          <w:rFonts w:asciiTheme="minorHAnsi" w:eastAsiaTheme="minorEastAsia" w:hAnsiTheme="minorHAnsi" w:cstheme="minorBidi"/>
          <w:noProof/>
          <w:lang w:val="es-ES_tradnl" w:eastAsia="es-ES_tradnl"/>
        </w:rPr>
      </w:pPr>
      <w:hyperlink w:anchor="_Toc275364121" w:history="1">
        <w:r w:rsidR="0008507C" w:rsidRPr="00D869A7">
          <w:rPr>
            <w:rStyle w:val="Hipervnculo"/>
            <w:noProof/>
          </w:rPr>
          <w:t>Suma de dos mapas</w:t>
        </w:r>
        <w:r w:rsidR="0008507C">
          <w:rPr>
            <w:noProof/>
            <w:webHidden/>
          </w:rPr>
          <w:tab/>
        </w:r>
        <w:r>
          <w:rPr>
            <w:noProof/>
            <w:webHidden/>
          </w:rPr>
          <w:fldChar w:fldCharType="begin"/>
        </w:r>
        <w:r w:rsidR="0008507C">
          <w:rPr>
            <w:noProof/>
            <w:webHidden/>
          </w:rPr>
          <w:instrText xml:space="preserve"> PAGEREF _Toc275364121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34ADC">
      <w:pPr>
        <w:pStyle w:val="TDC3"/>
        <w:tabs>
          <w:tab w:val="right" w:leader="dot" w:pos="8828"/>
        </w:tabs>
        <w:rPr>
          <w:rFonts w:asciiTheme="minorHAnsi" w:eastAsiaTheme="minorEastAsia" w:hAnsiTheme="minorHAnsi" w:cstheme="minorBidi"/>
          <w:noProof/>
          <w:lang w:val="es-ES_tradnl" w:eastAsia="es-ES_tradnl"/>
        </w:rPr>
      </w:pPr>
      <w:hyperlink w:anchor="_Toc275364122" w:history="1">
        <w:r w:rsidR="0008507C" w:rsidRPr="00D869A7">
          <w:rPr>
            <w:rStyle w:val="Hipervnculo"/>
            <w:noProof/>
          </w:rPr>
          <w:t>División de un mapa por un número real</w:t>
        </w:r>
        <w:r w:rsidR="0008507C">
          <w:rPr>
            <w:noProof/>
            <w:webHidden/>
          </w:rPr>
          <w:tab/>
        </w:r>
        <w:r>
          <w:rPr>
            <w:noProof/>
            <w:webHidden/>
          </w:rPr>
          <w:fldChar w:fldCharType="begin"/>
        </w:r>
        <w:r w:rsidR="0008507C">
          <w:rPr>
            <w:noProof/>
            <w:webHidden/>
          </w:rPr>
          <w:instrText xml:space="preserve"> PAGEREF _Toc275364122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34ADC">
      <w:pPr>
        <w:pStyle w:val="TDC3"/>
        <w:tabs>
          <w:tab w:val="right" w:leader="dot" w:pos="8828"/>
        </w:tabs>
        <w:rPr>
          <w:rFonts w:asciiTheme="minorHAnsi" w:eastAsiaTheme="minorEastAsia" w:hAnsiTheme="minorHAnsi" w:cstheme="minorBidi"/>
          <w:noProof/>
          <w:lang w:val="es-ES_tradnl" w:eastAsia="es-ES_tradnl"/>
        </w:rPr>
      </w:pPr>
      <w:hyperlink w:anchor="_Toc275364123" w:history="1">
        <w:r w:rsidR="0008507C" w:rsidRPr="00D869A7">
          <w:rPr>
            <w:rStyle w:val="Hipervnculo"/>
            <w:noProof/>
          </w:rPr>
          <w:t>Multiplicación de un mapa por un número real</w:t>
        </w:r>
        <w:r w:rsidR="0008507C">
          <w:rPr>
            <w:noProof/>
            <w:webHidden/>
          </w:rPr>
          <w:tab/>
        </w:r>
        <w:r>
          <w:rPr>
            <w:noProof/>
            <w:webHidden/>
          </w:rPr>
          <w:fldChar w:fldCharType="begin"/>
        </w:r>
        <w:r w:rsidR="0008507C">
          <w:rPr>
            <w:noProof/>
            <w:webHidden/>
          </w:rPr>
          <w:instrText xml:space="preserve"> PAGEREF _Toc275364123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34ADC">
      <w:pPr>
        <w:pStyle w:val="TDC1"/>
        <w:tabs>
          <w:tab w:val="right" w:leader="dot" w:pos="8828"/>
        </w:tabs>
        <w:rPr>
          <w:rFonts w:asciiTheme="minorHAnsi" w:eastAsiaTheme="minorEastAsia" w:hAnsiTheme="minorHAnsi" w:cstheme="minorBidi"/>
          <w:noProof/>
          <w:lang w:val="es-ES_tradnl" w:eastAsia="es-ES_tradnl"/>
        </w:rPr>
      </w:pPr>
      <w:hyperlink w:anchor="_Toc275364124" w:history="1">
        <w:r w:rsidR="0008507C" w:rsidRPr="00D869A7">
          <w:rPr>
            <w:rStyle w:val="Hipervnculo"/>
            <w:noProof/>
          </w:rPr>
          <w:t>ANEXO II</w:t>
        </w:r>
        <w:r w:rsidR="0008507C">
          <w:rPr>
            <w:noProof/>
            <w:webHidden/>
          </w:rPr>
          <w:tab/>
        </w:r>
        <w:r>
          <w:rPr>
            <w:noProof/>
            <w:webHidden/>
          </w:rPr>
          <w:fldChar w:fldCharType="begin"/>
        </w:r>
        <w:r w:rsidR="0008507C">
          <w:rPr>
            <w:noProof/>
            <w:webHidden/>
          </w:rPr>
          <w:instrText xml:space="preserve"> PAGEREF _Toc275364124 \h </w:instrText>
        </w:r>
        <w:r>
          <w:rPr>
            <w:noProof/>
            <w:webHidden/>
          </w:rPr>
        </w:r>
        <w:r>
          <w:rPr>
            <w:noProof/>
            <w:webHidden/>
          </w:rPr>
          <w:fldChar w:fldCharType="separate"/>
        </w:r>
        <w:r w:rsidR="009822EF">
          <w:rPr>
            <w:noProof/>
            <w:webHidden/>
          </w:rPr>
          <w:t>119</w:t>
        </w:r>
        <w:r>
          <w:rPr>
            <w:noProof/>
            <w:webHidden/>
          </w:rPr>
          <w:fldChar w:fldCharType="end"/>
        </w:r>
      </w:hyperlink>
    </w:p>
    <w:p w:rsidR="0008507C" w:rsidRDefault="00E34ADC">
      <w:pPr>
        <w:pStyle w:val="TDC1"/>
        <w:tabs>
          <w:tab w:val="right" w:leader="dot" w:pos="8828"/>
        </w:tabs>
        <w:rPr>
          <w:rFonts w:asciiTheme="minorHAnsi" w:eastAsiaTheme="minorEastAsia" w:hAnsiTheme="minorHAnsi" w:cstheme="minorBidi"/>
          <w:noProof/>
          <w:lang w:val="es-ES_tradnl" w:eastAsia="es-ES_tradnl"/>
        </w:rPr>
      </w:pPr>
      <w:hyperlink w:anchor="_Toc275364125" w:history="1">
        <w:r w:rsidR="0008507C" w:rsidRPr="00D869A7">
          <w:rPr>
            <w:rStyle w:val="Hipervnculo"/>
            <w:noProof/>
          </w:rPr>
          <w:t>ANEXO III</w:t>
        </w:r>
        <w:r w:rsidR="0008507C">
          <w:rPr>
            <w:noProof/>
            <w:webHidden/>
          </w:rPr>
          <w:tab/>
        </w:r>
        <w:r>
          <w:rPr>
            <w:noProof/>
            <w:webHidden/>
          </w:rPr>
          <w:fldChar w:fldCharType="begin"/>
        </w:r>
        <w:r w:rsidR="0008507C">
          <w:rPr>
            <w:noProof/>
            <w:webHidden/>
          </w:rPr>
          <w:instrText xml:space="preserve"> PAGEREF _Toc275364125 \h </w:instrText>
        </w:r>
        <w:r>
          <w:rPr>
            <w:noProof/>
            <w:webHidden/>
          </w:rPr>
        </w:r>
        <w:r>
          <w:rPr>
            <w:noProof/>
            <w:webHidden/>
          </w:rPr>
          <w:fldChar w:fldCharType="separate"/>
        </w:r>
        <w:r w:rsidR="009822EF">
          <w:rPr>
            <w:noProof/>
            <w:webHidden/>
          </w:rPr>
          <w:t>132</w:t>
        </w:r>
        <w:r>
          <w:rPr>
            <w:noProof/>
            <w:webHidden/>
          </w:rPr>
          <w:fldChar w:fldCharType="end"/>
        </w:r>
      </w:hyperlink>
    </w:p>
    <w:p w:rsidR="0008507C" w:rsidRDefault="00E34ADC">
      <w:pPr>
        <w:pStyle w:val="TDC1"/>
        <w:tabs>
          <w:tab w:val="right" w:leader="dot" w:pos="8828"/>
        </w:tabs>
        <w:rPr>
          <w:rFonts w:asciiTheme="minorHAnsi" w:eastAsiaTheme="minorEastAsia" w:hAnsiTheme="minorHAnsi" w:cstheme="minorBidi"/>
          <w:noProof/>
          <w:lang w:val="es-ES_tradnl" w:eastAsia="es-ES_tradnl"/>
        </w:rPr>
      </w:pPr>
      <w:hyperlink w:anchor="_Toc275364126" w:history="1">
        <w:r w:rsidR="0008507C" w:rsidRPr="00D869A7">
          <w:rPr>
            <w:rStyle w:val="Hipervnculo"/>
            <w:noProof/>
            <w:lang w:val="en-US"/>
          </w:rPr>
          <w:t>Bibliografía</w:t>
        </w:r>
        <w:r w:rsidR="0008507C">
          <w:rPr>
            <w:noProof/>
            <w:webHidden/>
          </w:rPr>
          <w:tab/>
        </w:r>
        <w:r>
          <w:rPr>
            <w:noProof/>
            <w:webHidden/>
          </w:rPr>
          <w:fldChar w:fldCharType="begin"/>
        </w:r>
        <w:r w:rsidR="0008507C">
          <w:rPr>
            <w:noProof/>
            <w:webHidden/>
          </w:rPr>
          <w:instrText xml:space="preserve"> PAGEREF _Toc275364126 \h </w:instrText>
        </w:r>
        <w:r>
          <w:rPr>
            <w:noProof/>
            <w:webHidden/>
          </w:rPr>
        </w:r>
        <w:r>
          <w:rPr>
            <w:noProof/>
            <w:webHidden/>
          </w:rPr>
          <w:fldChar w:fldCharType="separate"/>
        </w:r>
        <w:r w:rsidR="009822EF">
          <w:rPr>
            <w:noProof/>
            <w:webHidden/>
          </w:rPr>
          <w:t>143</w:t>
        </w:r>
        <w:r>
          <w:rPr>
            <w:noProof/>
            <w:webHidden/>
          </w:rPr>
          <w:fldChar w:fldCharType="end"/>
        </w:r>
      </w:hyperlink>
    </w:p>
    <w:p w:rsidR="00485576" w:rsidRPr="00166B3A" w:rsidRDefault="00E34ADC"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9822EF">
          <w:rPr>
            <w:noProof/>
            <w:webHidden/>
          </w:rPr>
          <w:t>12</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9822EF">
          <w:rPr>
            <w:noProof/>
            <w:webHidden/>
          </w:rPr>
          <w:t>1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9822EF">
          <w:rPr>
            <w:noProof/>
            <w:webHidden/>
          </w:rPr>
          <w:t>2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9822EF">
          <w:rPr>
            <w:noProof/>
            <w:webHidden/>
          </w:rPr>
          <w:t>2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9822EF">
          <w:rPr>
            <w:noProof/>
            <w:webHidden/>
          </w:rPr>
          <w:t>27</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9822EF">
          <w:rPr>
            <w:noProof/>
            <w:webHidden/>
          </w:rPr>
          <w:t>3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9822EF">
          <w:rPr>
            <w:noProof/>
            <w:webHidden/>
          </w:rPr>
          <w:t>31</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9822EF">
          <w:rPr>
            <w:noProof/>
            <w:webHidden/>
          </w:rPr>
          <w:t>32</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9822EF">
          <w:rPr>
            <w:noProof/>
            <w:webHidden/>
          </w:rPr>
          <w:t>33</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9822EF">
          <w:rPr>
            <w:noProof/>
            <w:webHidden/>
          </w:rPr>
          <w:t>34</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9822EF">
          <w:rPr>
            <w:noProof/>
            <w:webHidden/>
          </w:rPr>
          <w:t>3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9822EF">
          <w:rPr>
            <w:noProof/>
            <w:webHidden/>
          </w:rPr>
          <w:t>3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9822EF">
          <w:rPr>
            <w:noProof/>
            <w:webHidden/>
          </w:rPr>
          <w:t>37</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9822EF">
          <w:rPr>
            <w:noProof/>
            <w:webHidden/>
          </w:rPr>
          <w:t>38</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9822EF">
          <w:rPr>
            <w:noProof/>
            <w:webHidden/>
          </w:rPr>
          <w:t>39</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9822EF">
          <w:rPr>
            <w:noProof/>
            <w:webHidden/>
          </w:rPr>
          <w:t>41</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9822EF">
          <w:rPr>
            <w:noProof/>
            <w:webHidden/>
          </w:rPr>
          <w:t>4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9822EF">
          <w:rPr>
            <w:noProof/>
            <w:webHidden/>
          </w:rPr>
          <w:t>47</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9822EF">
          <w:rPr>
            <w:noProof/>
            <w:webHidden/>
          </w:rPr>
          <w:t>48</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9822EF">
          <w:rPr>
            <w:noProof/>
            <w:webHidden/>
          </w:rPr>
          <w:t>5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9822EF">
          <w:rPr>
            <w:noProof/>
            <w:webHidden/>
          </w:rPr>
          <w:t>5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9822EF">
          <w:rPr>
            <w:noProof/>
            <w:webHidden/>
          </w:rPr>
          <w:t>5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9822EF">
          <w:rPr>
            <w:noProof/>
            <w:webHidden/>
          </w:rPr>
          <w:t>57</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9822EF">
          <w:rPr>
            <w:noProof/>
            <w:webHidden/>
          </w:rPr>
          <w:t>62</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9822EF">
          <w:rPr>
            <w:noProof/>
            <w:webHidden/>
          </w:rPr>
          <w:t>64</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9822EF">
          <w:rPr>
            <w:noProof/>
            <w:webHidden/>
          </w:rPr>
          <w:t>6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9822EF">
          <w:rPr>
            <w:noProof/>
            <w:webHidden/>
          </w:rPr>
          <w:t>68</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9822EF">
          <w:rPr>
            <w:noProof/>
            <w:webHidden/>
          </w:rPr>
          <w:t>69</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9822EF">
          <w:rPr>
            <w:noProof/>
            <w:webHidden/>
          </w:rPr>
          <w:t>79</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9822EF">
          <w:rPr>
            <w:noProof/>
            <w:webHidden/>
          </w:rPr>
          <w:t>83</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9822EF">
          <w:rPr>
            <w:noProof/>
            <w:webHidden/>
          </w:rPr>
          <w:t>8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9822EF">
          <w:rPr>
            <w:b/>
            <w:bCs/>
            <w:noProof/>
            <w:webHidden/>
            <w:lang w:val="es-ES"/>
          </w:rPr>
          <w:t>¡Error! Marcador no definido.</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9822EF">
          <w:rPr>
            <w:noProof/>
            <w:webHidden/>
          </w:rPr>
          <w:t>93</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9822EF">
          <w:rPr>
            <w:noProof/>
            <w:webHidden/>
          </w:rPr>
          <w:t>109</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9822EF">
          <w:rPr>
            <w:noProof/>
            <w:webHidden/>
          </w:rPr>
          <w:t>111</w:t>
        </w:r>
        <w:r>
          <w:rPr>
            <w:noProof/>
            <w:webHidden/>
          </w:rPr>
          <w:fldChar w:fldCharType="end"/>
        </w:r>
      </w:hyperlink>
    </w:p>
    <w:p w:rsidR="00485576" w:rsidRPr="00166B3A" w:rsidRDefault="00E34ADC"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9822EF">
          <w:rPr>
            <w:noProof/>
            <w:webHidden/>
          </w:rPr>
          <w:t>51</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9822EF">
          <w:rPr>
            <w:noProof/>
            <w:webHidden/>
          </w:rPr>
          <w:t>52</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9822EF">
          <w:rPr>
            <w:noProof/>
            <w:webHidden/>
          </w:rPr>
          <w:t>6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9822EF">
          <w:rPr>
            <w:noProof/>
            <w:webHidden/>
          </w:rPr>
          <w:t>74</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9822EF">
          <w:rPr>
            <w:noProof/>
            <w:webHidden/>
          </w:rPr>
          <w:t>77</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9822EF">
          <w:rPr>
            <w:noProof/>
            <w:webHidden/>
          </w:rPr>
          <w:t>8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9822EF">
          <w:rPr>
            <w:noProof/>
            <w:webHidden/>
          </w:rPr>
          <w:t>87</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9822EF">
          <w:rPr>
            <w:noProof/>
            <w:webHidden/>
          </w:rPr>
          <w:t>88</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9822EF">
          <w:rPr>
            <w:noProof/>
            <w:webHidden/>
          </w:rPr>
          <w:t>97</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9822EF">
          <w:rPr>
            <w:noProof/>
            <w:webHidden/>
          </w:rPr>
          <w:t>98</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9822EF">
          <w:rPr>
            <w:noProof/>
            <w:webHidden/>
          </w:rPr>
          <w:t>99</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9822EF">
          <w:rPr>
            <w:noProof/>
            <w:webHidden/>
          </w:rPr>
          <w:t>102</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9822EF">
          <w:rPr>
            <w:noProof/>
            <w:webHidden/>
          </w:rPr>
          <w:t>105</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9822EF">
          <w:rPr>
            <w:noProof/>
            <w:webHidden/>
          </w:rPr>
          <w:t>107</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9822EF">
          <w:rPr>
            <w:noProof/>
            <w:webHidden/>
          </w:rPr>
          <w:t>111</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E34AD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9822EF">
          <w:rPr>
            <w:noProof/>
            <w:webHidden/>
          </w:rPr>
          <w:t>113</w:t>
        </w:r>
        <w:r>
          <w:rPr>
            <w:noProof/>
            <w:webHidden/>
          </w:rPr>
          <w:fldChar w:fldCharType="end"/>
        </w:r>
      </w:hyperlink>
    </w:p>
    <w:p w:rsidR="00F26CAC" w:rsidRPr="00166B3A" w:rsidRDefault="00E34ADC"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64575E" w:rsidRPr="00166B3A" w:rsidRDefault="0064575E" w:rsidP="0064575E">
      <w:pPr>
        <w:pStyle w:val="Ttulo1"/>
        <w:numPr>
          <w:ilvl w:val="0"/>
          <w:numId w:val="8"/>
        </w:numPr>
        <w:jc w:val="both"/>
      </w:pPr>
      <w:bookmarkStart w:id="0" w:name="_Toc269471322"/>
      <w:bookmarkStart w:id="1" w:name="_Toc275364025"/>
      <w:r w:rsidRPr="00166B3A">
        <w:lastRenderedPageBreak/>
        <w:t>Introducción</w:t>
      </w:r>
      <w:bookmarkEnd w:id="0"/>
      <w:bookmarkEnd w:id="1"/>
    </w:p>
    <w:p w:rsidR="0064575E" w:rsidRPr="00166B3A" w:rsidRDefault="0064575E" w:rsidP="0064575E">
      <w:pPr>
        <w:ind w:firstLine="708"/>
        <w:jc w:val="both"/>
      </w:pPr>
    </w:p>
    <w:p w:rsidR="0064575E" w:rsidRPr="00166B3A" w:rsidRDefault="0064575E" w:rsidP="0064575E">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64575E" w:rsidRPr="00166B3A" w:rsidRDefault="0064575E" w:rsidP="0064575E">
      <w:pPr>
        <w:ind w:firstLine="708"/>
        <w:jc w:val="both"/>
      </w:pPr>
      <w:r w:rsidRPr="00166B3A">
        <w:t xml:space="preserve">En la práctica, </w:t>
      </w:r>
      <w:r>
        <w:t xml:space="preserve">varios requerimientos de calidad </w:t>
      </w:r>
      <w:r w:rsidRPr="00166B3A">
        <w:t xml:space="preserve">se encuentran, de alguna forma, “ocultos” entre los requerimientos que especifican la funcionalidad y por ello tienden a ser ignorados. Tal es así que, a diferencia de los requerimientos funcionales, los </w:t>
      </w:r>
      <w:r>
        <w:t xml:space="preserve">QAs principales </w:t>
      </w:r>
      <w:r w:rsidRPr="00166B3A">
        <w:t>son difíciles de elicitar</w:t>
      </w:r>
      <w:r>
        <w:t xml:space="preserve"> correctamente</w:t>
      </w:r>
      <w:r w:rsidRPr="00166B3A">
        <w:t xml:space="preserve">. </w:t>
      </w:r>
    </w:p>
    <w:p w:rsidR="0064575E" w:rsidRPr="00166B3A" w:rsidRDefault="0064575E" w:rsidP="0064575E">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64575E" w:rsidRPr="00166B3A" w:rsidRDefault="0064575E" w:rsidP="0064575E">
      <w:pPr>
        <w:pStyle w:val="HTMLconformatoprevio"/>
        <w:spacing w:line="276" w:lineRule="auto"/>
        <w:jc w:val="both"/>
        <w:rPr>
          <w:lang w:val="es-AR"/>
        </w:rPr>
      </w:pPr>
    </w:p>
    <w:p w:rsidR="0064575E" w:rsidRPr="00166B3A" w:rsidRDefault="0064575E" w:rsidP="0064575E">
      <w:pPr>
        <w:pStyle w:val="Ttulo2"/>
        <w:numPr>
          <w:ilvl w:val="1"/>
          <w:numId w:val="38"/>
        </w:numPr>
        <w:jc w:val="both"/>
      </w:pPr>
      <w:bookmarkStart w:id="2" w:name="_Toc275364026"/>
      <w:r w:rsidRPr="00166B3A">
        <w:t>Atributos de Calidad y Aspectos Tempranos</w:t>
      </w:r>
      <w:bookmarkEnd w:id="2"/>
    </w:p>
    <w:p w:rsidR="0064575E" w:rsidRPr="00166B3A" w:rsidRDefault="0064575E" w:rsidP="0064575E">
      <w:pPr>
        <w:ind w:firstLine="708"/>
        <w:jc w:val="both"/>
      </w:pPr>
    </w:p>
    <w:p w:rsidR="0064575E" w:rsidRPr="00166B3A" w:rsidRDefault="0064575E" w:rsidP="0064575E">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64575E" w:rsidRDefault="00B904DA" w:rsidP="00B904DA">
      <w:pPr>
        <w:jc w:val="both"/>
      </w:pPr>
      <w:r>
        <w:tab/>
      </w:r>
      <w:r w:rsidR="0064575E" w:rsidRPr="00166B3A">
        <w:t xml:space="preserve">Muchos aspectos tempranos del sistema se </w:t>
      </w:r>
      <w:r w:rsidR="0064575E">
        <w:t xml:space="preserve">relacionan </w:t>
      </w:r>
      <w:r w:rsidR="0064575E" w:rsidRPr="00166B3A">
        <w:t xml:space="preserve">con atributos de calidad del mismo. </w:t>
      </w:r>
      <w:r w:rsidR="0064575E" w:rsidRPr="00E50ED6">
        <w:t>Por ejemplo,</w:t>
      </w:r>
      <w:r w:rsidR="004867C7">
        <w:t xml:space="preserve"> </w:t>
      </w:r>
      <w:r>
        <w:t xml:space="preserve">los </w:t>
      </w:r>
      <w:r w:rsidR="004867C7">
        <w:t>aspecto</w:t>
      </w:r>
      <w:r>
        <w:t>s</w:t>
      </w:r>
      <w:r w:rsidR="004867C7">
        <w:t xml:space="preserve"> temprano</w:t>
      </w:r>
      <w:r w:rsidR="00752257">
        <w:t xml:space="preserve">s </w:t>
      </w:r>
      <w:r w:rsidR="00752257">
        <w:rPr>
          <w:i/>
        </w:rPr>
        <w:t xml:space="preserve">GUI (Graphic </w:t>
      </w:r>
      <w:r w:rsidR="004867C7">
        <w:rPr>
          <w:i/>
        </w:rPr>
        <w:t>User Interfac</w:t>
      </w:r>
      <w:r>
        <w:rPr>
          <w:i/>
        </w:rPr>
        <w:t>e</w:t>
      </w:r>
      <w:r w:rsidR="00752257">
        <w:rPr>
          <w:i/>
        </w:rPr>
        <w:t>)</w:t>
      </w:r>
      <w:r>
        <w:rPr>
          <w:i/>
        </w:rPr>
        <w:t xml:space="preserve"> </w:t>
      </w:r>
      <w:r>
        <w:t xml:space="preserve">o </w:t>
      </w:r>
      <w:r>
        <w:rPr>
          <w:i/>
        </w:rPr>
        <w:t>Authentication</w:t>
      </w:r>
      <w:r>
        <w:t xml:space="preserve"> que </w:t>
      </w:r>
      <w:r w:rsidR="00752257">
        <w:t xml:space="preserve">usualmente </w:t>
      </w:r>
      <w:r>
        <w:t>se detect</w:t>
      </w:r>
      <w:r w:rsidR="00752257">
        <w:t>a</w:t>
      </w:r>
      <w:r>
        <w:t xml:space="preserve">n en </w:t>
      </w:r>
      <w:r w:rsidR="00752257">
        <w:t xml:space="preserve">las </w:t>
      </w:r>
      <w:r>
        <w:t>especificaci</w:t>
      </w:r>
      <w:r w:rsidR="00752257">
        <w:t>o</w:t>
      </w:r>
      <w:r>
        <w:t>n</w:t>
      </w:r>
      <w:r w:rsidR="00752257">
        <w:t>es</w:t>
      </w:r>
      <w:r>
        <w:t xml:space="preserve"> de requerimientos, se relacionan de forma directa con </w:t>
      </w:r>
      <w:r w:rsidR="00752257">
        <w:t xml:space="preserve">los atributos de calidad </w:t>
      </w:r>
      <w:r>
        <w:rPr>
          <w:i/>
        </w:rPr>
        <w:t>Usabilidad y Seguridad</w:t>
      </w:r>
      <w:r w:rsidRPr="00752257">
        <w:t>, respectivamente</w:t>
      </w:r>
      <w:r>
        <w:rPr>
          <w:i/>
        </w:rPr>
        <w:t>.</w:t>
      </w:r>
      <w:r w:rsidR="0064575E" w:rsidRPr="00166B3A">
        <w:t xml:space="preserve"> </w:t>
      </w:r>
      <w:r w:rsidR="0064575E">
        <w:t xml:space="preserve">Tanto </w:t>
      </w:r>
      <w:r w:rsidR="0064575E" w:rsidRPr="00166B3A">
        <w:t xml:space="preserve">el descubrimiento de los aspectos tempranos como de los atributos de calidad tiene una significativa importancia a la hora de diseñar la arquitectura. </w:t>
      </w:r>
      <w:r w:rsidR="0064575E">
        <w:t>En consecuencia</w:t>
      </w:r>
      <w:r w:rsidR="0064575E" w:rsidRPr="00166B3A">
        <w:t xml:space="preserve">, el descubrimiento de los primeros puede proporcionar pistas para identificar atributos de calidad. </w:t>
      </w:r>
      <w:r w:rsidR="0064575E">
        <w:t>Es decir</w:t>
      </w:r>
      <w:r w:rsidR="0064575E" w:rsidRPr="00166B3A">
        <w:t>, dado un aspecto temprano puede ser posible realizar un razonamiento acerca del potencial atributo de calidad al que éste hace referencia.</w:t>
      </w:r>
    </w:p>
    <w:p w:rsidR="009035CF" w:rsidRPr="00166B3A" w:rsidRDefault="009035CF" w:rsidP="0064575E">
      <w:pPr>
        <w:ind w:firstLine="708"/>
        <w:jc w:val="both"/>
      </w:pPr>
    </w:p>
    <w:p w:rsidR="0064575E" w:rsidRPr="00166B3A" w:rsidRDefault="0064575E" w:rsidP="0064575E">
      <w:pPr>
        <w:pStyle w:val="Ttulo2"/>
        <w:numPr>
          <w:ilvl w:val="1"/>
          <w:numId w:val="38"/>
        </w:numPr>
        <w:tabs>
          <w:tab w:val="left" w:pos="426"/>
        </w:tabs>
        <w:jc w:val="both"/>
      </w:pPr>
      <w:r w:rsidRPr="00166B3A">
        <w:t xml:space="preserve"> </w:t>
      </w:r>
      <w:bookmarkStart w:id="3" w:name="_Toc275364027"/>
      <w:r w:rsidRPr="00166B3A">
        <w:t>Identificación de atributos de calidad a partir de aspectos tempranos</w:t>
      </w:r>
      <w:bookmarkEnd w:id="3"/>
    </w:p>
    <w:p w:rsidR="0064575E" w:rsidRPr="00166B3A" w:rsidRDefault="0064575E" w:rsidP="0064575E">
      <w:pPr>
        <w:pStyle w:val="HTMLconformatoprevio"/>
        <w:spacing w:line="276" w:lineRule="auto"/>
        <w:jc w:val="both"/>
        <w:rPr>
          <w:lang w:val="es-AR"/>
        </w:rPr>
      </w:pPr>
    </w:p>
    <w:p w:rsidR="0064575E" w:rsidRPr="00166B3A" w:rsidRDefault="0064575E" w:rsidP="0064575E">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4867C7" w:rsidRDefault="0064575E" w:rsidP="005D5A48">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rsidR="00371232">
        <w:t xml:space="preserve">con ayuda de </w:t>
      </w:r>
      <w:r w:rsidRPr="00166B3A">
        <w:t>una ontología</w:t>
      </w:r>
      <w:r w:rsidR="004867C7">
        <w:t>,</w:t>
      </w:r>
      <w:r w:rsidRPr="00166B3A">
        <w:t xml:space="preserve"> definida especialmente </w:t>
      </w:r>
      <w:r w:rsidR="004867C7">
        <w:t>en</w:t>
      </w:r>
      <w:r w:rsidRPr="00166B3A">
        <w:t xml:space="preserve"> este </w:t>
      </w:r>
      <w:r w:rsidR="004867C7">
        <w:t>trabajo.</w:t>
      </w:r>
      <w:r w:rsidRPr="00E50ED6">
        <w:t xml:space="preserve"> </w:t>
      </w:r>
      <w:r w:rsidR="00371232" w:rsidRPr="00371232">
        <w:rPr>
          <w:iCs/>
        </w:rPr>
        <w:t>Una ontología es un modelo de datos que describe conceptos en un dominio del discurso, propiedades de cada concepto que describen las diversas características y atributos del concepto, y restricciones sobre esas propiedades.</w:t>
      </w:r>
      <w:r w:rsidR="004867C7">
        <w:rPr>
          <w:iCs/>
        </w:rPr>
        <w:t xml:space="preserve"> La ontología definida </w:t>
      </w:r>
      <w:r w:rsidR="004867C7" w:rsidRPr="00166B3A">
        <w:t xml:space="preserve">para el enfoque propuesto representa el dominio de atributos </w:t>
      </w:r>
      <w:r w:rsidR="004867C7">
        <w:t xml:space="preserve">de calidad </w:t>
      </w:r>
      <w:r w:rsidR="004867C7" w:rsidRPr="00166B3A">
        <w:t>y escenarios de calidad.</w:t>
      </w:r>
      <w:r w:rsidR="004867C7">
        <w:t xml:space="preserve"> La t</w:t>
      </w:r>
      <w:r w:rsidR="004867C7">
        <w:rPr>
          <w:lang w:val="es-ES_tradnl"/>
        </w:rPr>
        <w:t>écnica propuesta utiliza la ontologia</w:t>
      </w:r>
      <w:r w:rsidR="004867C7">
        <w:t xml:space="preserve"> </w:t>
      </w:r>
      <w:r w:rsidR="004867C7" w:rsidRPr="00166B3A">
        <w:t xml:space="preserve">para consultar el grado de relación de las palabras de cada token con los </w:t>
      </w:r>
      <w:r w:rsidR="004867C7">
        <w:t xml:space="preserve">diferentes </w:t>
      </w:r>
      <w:r w:rsidR="004867C7" w:rsidRPr="00166B3A">
        <w:t>atributos de calidad</w:t>
      </w:r>
      <w:r w:rsidR="004867C7" w:rsidRPr="00E50ED6">
        <w:t>.</w:t>
      </w:r>
    </w:p>
    <w:p w:rsidR="0064575E" w:rsidRPr="005D5A48" w:rsidRDefault="00371232" w:rsidP="005D5A48">
      <w:pPr>
        <w:ind w:firstLine="708"/>
        <w:jc w:val="both"/>
      </w:pPr>
      <w:r>
        <w:rPr>
          <w:i/>
          <w:iCs/>
        </w:rPr>
        <w:t xml:space="preserve"> </w:t>
      </w:r>
      <w:r w:rsidR="005D5A48">
        <w:t>E</w:t>
      </w:r>
      <w:r w:rsidR="0064575E" w:rsidRPr="00166B3A">
        <w:t xml:space="preserve">n la </w:t>
      </w:r>
      <w:fldSimple w:instr=" REF _Ref275335566 \h  \* MERGEFORMAT ">
        <w:r w:rsidR="009822EF" w:rsidRPr="00166B3A">
          <w:t xml:space="preserve">Figura </w:t>
        </w:r>
        <w:r w:rsidR="009822EF">
          <w:t>I.1</w:t>
        </w:r>
      </w:fldSimple>
      <w:r w:rsidR="005D5A48">
        <w:t xml:space="preserve"> se muestra una versión simplificada del proceso seguido.</w:t>
      </w:r>
      <w:r w:rsidR="0064575E" w:rsidRPr="00166B3A">
        <w:t xml:space="preserve"> </w:t>
      </w:r>
      <w:r w:rsidR="005D5A48">
        <w:t xml:space="preserve">Este proceso </w:t>
      </w:r>
      <w:r w:rsidR="0064575E" w:rsidRPr="00166B3A">
        <w:t xml:space="preserve">será explicado en detalle en el </w:t>
      </w:r>
      <w:r w:rsidR="0064575E" w:rsidRPr="005D5A48">
        <w:t>Capitulo V.</w:t>
      </w:r>
    </w:p>
    <w:bookmarkStart w:id="4" w:name="_Ref274988865"/>
    <w:bookmarkStart w:id="5" w:name="_Ref274988859"/>
    <w:p w:rsidR="004D2A75" w:rsidRDefault="004D2A75" w:rsidP="0064575E">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51.15pt;height:210.95pt" o:ole="">
            <v:imagedata r:id="rId9" o:title=""/>
          </v:shape>
          <o:OLEObject Type="Embed" ProgID="Visio.Drawing.11" ShapeID="_x0000_i1042" DrawAspect="Content" ObjectID="_1349192271" r:id="rId10"/>
        </w:object>
      </w:r>
      <w:bookmarkStart w:id="6" w:name="_Ref275335566"/>
      <w:bookmarkStart w:id="7" w:name="_Toc275335635"/>
    </w:p>
    <w:p w:rsidR="0064575E" w:rsidRPr="00166B3A" w:rsidRDefault="0064575E" w:rsidP="0064575E">
      <w:pPr>
        <w:pStyle w:val="Epgrafe"/>
        <w:jc w:val="center"/>
      </w:pPr>
      <w:r w:rsidRPr="00166B3A">
        <w:t xml:space="preserve">Figura </w:t>
      </w:r>
      <w:fldSimple w:instr=" STYLEREF 1 \s ">
        <w:r w:rsidR="009822EF">
          <w:rPr>
            <w:noProof/>
          </w:rPr>
          <w:t>I</w:t>
        </w:r>
      </w:fldSimple>
      <w:r w:rsidR="00691B9A">
        <w:t>.</w:t>
      </w:r>
      <w:fldSimple w:instr=" SEQ Figura \* ARABIC \s 1 ">
        <w:r w:rsidR="009822EF">
          <w:rPr>
            <w:noProof/>
          </w:rPr>
          <w:t>1</w:t>
        </w:r>
      </w:fldSimple>
      <w:bookmarkEnd w:id="4"/>
      <w:bookmarkEnd w:id="6"/>
      <w:r w:rsidRPr="00166B3A">
        <w:t xml:space="preserve">. </w:t>
      </w:r>
      <w:r w:rsidR="004D2A75">
        <w:t>Diagrama</w:t>
      </w:r>
      <w:r w:rsidR="00E27003">
        <w:t xml:space="preserve"> simplifacad</w:t>
      </w:r>
      <w:r w:rsidR="004D2A75">
        <w:t>o</w:t>
      </w:r>
      <w:r w:rsidR="00E27003">
        <w:t xml:space="preserve"> del p</w:t>
      </w:r>
      <w:r w:rsidRPr="00166B3A">
        <w:t>roceso</w:t>
      </w:r>
      <w:bookmarkEnd w:id="5"/>
      <w:bookmarkEnd w:id="7"/>
    </w:p>
    <w:p w:rsidR="0064575E" w:rsidRDefault="0064575E" w:rsidP="0064575E">
      <w:pPr>
        <w:ind w:firstLine="708"/>
        <w:jc w:val="both"/>
      </w:pPr>
      <w:r>
        <w:t xml:space="preserve">Los actores principales son: el analista, </w:t>
      </w:r>
      <w:r w:rsidR="004867C7">
        <w:t>que</w:t>
      </w:r>
      <w:r w:rsidR="005D5A48">
        <w:t xml:space="preserve"> es el encargado de definir los casos de uso de</w:t>
      </w:r>
      <w:r w:rsidR="004867C7">
        <w:t xml:space="preserve">l sistema </w:t>
      </w:r>
      <w:r w:rsidR="005D5A48">
        <w:t>y</w:t>
      </w:r>
      <w:r w:rsidR="004867C7">
        <w:t>,</w:t>
      </w:r>
      <w:r w:rsidR="005D5A48">
        <w:t xml:space="preserve"> además, quien se beneficia de la salida del proceso; y</w:t>
      </w:r>
      <w:r>
        <w:t xml:space="preserve"> el expert</w:t>
      </w:r>
      <w:r w:rsidR="005D5A48">
        <w:t>o en el dominio, cuya responsabilidad es cargar</w:t>
      </w:r>
      <w:r w:rsidR="004867C7">
        <w:rPr>
          <w:lang w:val="es-ES_tradnl"/>
        </w:rPr>
        <w:t xml:space="preserve"> </w:t>
      </w:r>
      <w:r w:rsidR="005D5A48">
        <w:t xml:space="preserve">la ontología </w:t>
      </w:r>
      <w:r w:rsidR="004867C7">
        <w:t xml:space="preserve">para que pueda ser </w:t>
      </w:r>
      <w:r w:rsidR="005D5A48">
        <w:t xml:space="preserve">utilizada durante </w:t>
      </w:r>
      <w:r w:rsidR="004867C7">
        <w:t>la etapa de análisis</w:t>
      </w:r>
      <w:r w:rsidR="005D5A48">
        <w:t>.</w:t>
      </w:r>
    </w:p>
    <w:p w:rsidR="005D5A48" w:rsidRDefault="0064575E" w:rsidP="0064575E">
      <w:pPr>
        <w:ind w:firstLine="708"/>
        <w:jc w:val="both"/>
        <w:rPr>
          <w:lang w:val="es-ES_tradnl"/>
        </w:rPr>
      </w:pPr>
      <w:r>
        <w:t xml:space="preserve">Las entradas </w:t>
      </w:r>
      <w:r w:rsidR="005D5A48">
        <w:t>del proceso son los casos de uso</w:t>
      </w:r>
      <w:r w:rsidR="005D5A48">
        <w:rPr>
          <w:lang w:val="es-ES_tradnl"/>
        </w:rPr>
        <w:t xml:space="preserve"> y el aspecto temprano que los relaciona. Se considera que el aspecto temprano ha sido previamente identificado por medio de algún tool de detección de aspectos tempranos. En este trabajo, se utilizó para este propósito la herramienta </w:t>
      </w:r>
      <w:r w:rsidR="005D5A48">
        <w:rPr>
          <w:i/>
          <w:lang w:val="es-ES_tradnl"/>
        </w:rPr>
        <w:lastRenderedPageBreak/>
        <w:t xml:space="preserve">Aspect Extractor Tool, </w:t>
      </w:r>
      <w:r w:rsidR="005D5A48">
        <w:rPr>
          <w:lang w:val="es-ES_tradnl"/>
        </w:rPr>
        <w:t xml:space="preserve">la cual identifica un conjunto de aspectos tempranos candidatos a partir de una especificación de requerimientos. </w:t>
      </w:r>
    </w:p>
    <w:p w:rsidR="005D5A48" w:rsidRPr="00E50ED6" w:rsidRDefault="005D5A48" w:rsidP="0064575E">
      <w:pPr>
        <w:ind w:firstLine="708"/>
        <w:jc w:val="both"/>
        <w:rPr>
          <w:lang w:val="es-ES_tradnl"/>
        </w:rPr>
      </w:pPr>
      <w:r>
        <w:rPr>
          <w:lang w:val="es-ES_tradnl"/>
        </w:rPr>
        <w:t xml:space="preserve">El proceso, básicamente, consta de 2 etapas. La etapa de </w:t>
      </w:r>
      <w:r>
        <w:rPr>
          <w:i/>
          <w:lang w:val="es-ES_tradnl"/>
        </w:rPr>
        <w:t>Generación de Tokens</w:t>
      </w:r>
      <w:r>
        <w:rPr>
          <w:lang w:val="es-ES_tradnl"/>
        </w:rPr>
        <w:t xml:space="preserve"> en donde se analiza la información de entrada para representar la información en un formato uniforme</w:t>
      </w:r>
      <w:r w:rsidR="00E50ED6">
        <w:rPr>
          <w:lang w:val="es-ES_tradnl"/>
        </w:rPr>
        <w:t xml:space="preserve"> y clasificar la misma. Por otro lado, la etapada de </w:t>
      </w:r>
      <w:r w:rsidR="00E50ED6">
        <w:rPr>
          <w:i/>
          <w:lang w:val="es-ES_tradnl"/>
        </w:rPr>
        <w:t>Análisis de Tokens</w:t>
      </w:r>
      <w:r w:rsidR="00E50ED6">
        <w:rPr>
          <w:lang w:val="es-ES_tradnl"/>
        </w:rPr>
        <w:t xml:space="preserve"> es donde se realiza el análisis de los tokens generados por la etapa anterior para calcular</w:t>
      </w:r>
      <w:r w:rsidR="004867C7">
        <w:rPr>
          <w:lang w:val="es-ES_tradnl"/>
        </w:rPr>
        <w:t>, con ayuda de la ontología,</w:t>
      </w:r>
      <w:r w:rsidR="00E50ED6">
        <w:rPr>
          <w:lang w:val="es-ES_tradnl"/>
        </w:rPr>
        <w:t xml:space="preserve"> el grado de relación de cada uno de ellos con los diferentes atributos de calidad y, asi, generar la salida.</w:t>
      </w:r>
    </w:p>
    <w:p w:rsidR="0064575E" w:rsidRPr="00166B3A" w:rsidRDefault="0064575E" w:rsidP="0064575E">
      <w:pPr>
        <w:ind w:firstLine="708"/>
        <w:jc w:val="both"/>
      </w:pPr>
      <w:r w:rsidRPr="00166B3A">
        <w:t xml:space="preserve">Para representar la salida, se introducirá el concepto de Quality Attribute Theme (QAT), qu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64575E" w:rsidRPr="00166B3A" w:rsidRDefault="0064575E" w:rsidP="0064575E">
      <w:pPr>
        <w:ind w:firstLine="708"/>
        <w:jc w:val="both"/>
      </w:pPr>
    </w:p>
    <w:p w:rsidR="0064575E" w:rsidRPr="00166B3A" w:rsidRDefault="0064575E" w:rsidP="0064575E">
      <w:pPr>
        <w:pStyle w:val="Ttulo2"/>
        <w:numPr>
          <w:ilvl w:val="1"/>
          <w:numId w:val="38"/>
        </w:numPr>
        <w:jc w:val="both"/>
      </w:pPr>
      <w:bookmarkStart w:id="8" w:name="_Toc197875318"/>
      <w:bookmarkStart w:id="9" w:name="_Toc231230000"/>
      <w:bookmarkStart w:id="10" w:name="_Toc275364028"/>
      <w:r w:rsidRPr="00166B3A">
        <w:t xml:space="preserve">Organización del </w:t>
      </w:r>
      <w:bookmarkEnd w:id="8"/>
      <w:bookmarkEnd w:id="9"/>
      <w:r w:rsidRPr="00166B3A">
        <w:t>informe</w:t>
      </w:r>
      <w:bookmarkEnd w:id="10"/>
    </w:p>
    <w:p w:rsidR="0064575E" w:rsidRPr="00166B3A" w:rsidRDefault="0064575E" w:rsidP="0064575E">
      <w:pPr>
        <w:jc w:val="both"/>
        <w:rPr>
          <w:color w:val="C4BC96" w:themeColor="background2" w:themeShade="BF"/>
        </w:rPr>
      </w:pPr>
    </w:p>
    <w:p w:rsidR="0064575E" w:rsidRPr="00166B3A" w:rsidRDefault="0064575E" w:rsidP="0064575E">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64575E" w:rsidRPr="00166B3A" w:rsidRDefault="0064575E" w:rsidP="0064575E">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64575E" w:rsidRPr="00166B3A" w:rsidRDefault="0064575E" w:rsidP="0064575E">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64575E" w:rsidRDefault="0064575E" w:rsidP="0064575E">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79639F" w:rsidRPr="00166B3A" w:rsidRDefault="0064575E" w:rsidP="0064575E">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364029"/>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364030"/>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E34ADC" w:rsidRPr="00166B3A">
            <w:fldChar w:fldCharType="begin"/>
          </w:r>
          <w:r w:rsidR="00607846" w:rsidRPr="00166B3A">
            <w:instrText xml:space="preserve"> CITATION Cle02 \l 3082 </w:instrText>
          </w:r>
          <w:r w:rsidR="00E34ADC" w:rsidRPr="00166B3A">
            <w:fldChar w:fldCharType="separate"/>
          </w:r>
          <w:r w:rsidR="008A6B07" w:rsidRPr="00166B3A">
            <w:t xml:space="preserve"> [1]</w:t>
          </w:r>
          <w:r w:rsidR="00E34ADC"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364031"/>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E34ADC" w:rsidRPr="00166B3A">
            <w:fldChar w:fldCharType="begin"/>
          </w:r>
          <w:r w:rsidRPr="00166B3A">
            <w:instrText xml:space="preserve"> CITATION Rey04 \l 3082 </w:instrText>
          </w:r>
          <w:r w:rsidR="00E34ADC" w:rsidRPr="00166B3A">
            <w:fldChar w:fldCharType="separate"/>
          </w:r>
          <w:r w:rsidR="008A6B07" w:rsidRPr="00166B3A">
            <w:t>[2]</w:t>
          </w:r>
          <w:r w:rsidR="00E34ADC"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E34ADC" w:rsidRPr="00166B3A">
            <w:fldChar w:fldCharType="begin"/>
          </w:r>
          <w:r w:rsidRPr="00166B3A">
            <w:instrText xml:space="preserve"> CITATION Cle96 \l 3082 </w:instrText>
          </w:r>
          <w:r w:rsidR="00E34ADC" w:rsidRPr="00166B3A">
            <w:fldChar w:fldCharType="separate"/>
          </w:r>
          <w:r w:rsidR="008A6B07" w:rsidRPr="00166B3A">
            <w:t>[3]</w:t>
          </w:r>
          <w:r w:rsidR="00E34ADC"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E34ADC" w:rsidRPr="00166B3A">
            <w:fldChar w:fldCharType="begin"/>
          </w:r>
          <w:r w:rsidRPr="00166B3A">
            <w:instrText xml:space="preserve"> CITATION Bas98 \l 3082  </w:instrText>
          </w:r>
          <w:r w:rsidR="00E34ADC" w:rsidRPr="00166B3A">
            <w:fldChar w:fldCharType="separate"/>
          </w:r>
          <w:r w:rsidR="008A6B07" w:rsidRPr="00166B3A">
            <w:t>[4]</w:t>
          </w:r>
          <w:r w:rsidR="00E34ADC"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364032"/>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E34ADC" w:rsidRPr="00166B3A">
            <w:fldChar w:fldCharType="begin"/>
          </w:r>
          <w:r w:rsidR="00B70F3E" w:rsidRPr="00166B3A">
            <w:instrText xml:space="preserve"> CITATION Par72 \l 3082 </w:instrText>
          </w:r>
          <w:r w:rsidR="00E34ADC" w:rsidRPr="00166B3A">
            <w:fldChar w:fldCharType="separate"/>
          </w:r>
          <w:r w:rsidR="008A6B07" w:rsidRPr="00166B3A">
            <w:t xml:space="preserve"> [5]</w:t>
          </w:r>
          <w:r w:rsidR="00E34ADC"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E34ADC" w:rsidRPr="00166B3A">
        <w:fldChar w:fldCharType="begin"/>
      </w:r>
      <w:r w:rsidR="008359C1" w:rsidRPr="00166B3A">
        <w:instrText xml:space="preserve"> REF _Ref274691444 \h </w:instrText>
      </w:r>
      <w:r w:rsidR="00E34ADC" w:rsidRPr="00166B3A">
        <w:fldChar w:fldCharType="separate"/>
      </w:r>
      <w:r w:rsidR="009822EF" w:rsidRPr="00166B3A">
        <w:t xml:space="preserve">Figura </w:t>
      </w:r>
      <w:r w:rsidR="009822EF">
        <w:rPr>
          <w:noProof/>
        </w:rPr>
        <w:t>II</w:t>
      </w:r>
      <w:r w:rsidR="009822EF">
        <w:t>.</w:t>
      </w:r>
      <w:r w:rsidR="009822EF">
        <w:rPr>
          <w:noProof/>
        </w:rPr>
        <w:t>1</w:t>
      </w:r>
      <w:r w:rsidR="00E34ADC"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E34ADC" w:rsidRPr="00166B3A">
            <w:rPr>
              <w:i/>
            </w:rPr>
            <w:fldChar w:fldCharType="begin"/>
          </w:r>
          <w:r w:rsidR="00B70F3E" w:rsidRPr="00166B3A">
            <w:rPr>
              <w:i/>
            </w:rPr>
            <w:instrText xml:space="preserve"> CITATION Bus96 \l 3082 </w:instrText>
          </w:r>
          <w:r w:rsidR="00E34ADC" w:rsidRPr="00166B3A">
            <w:rPr>
              <w:i/>
            </w:rPr>
            <w:fldChar w:fldCharType="separate"/>
          </w:r>
          <w:r w:rsidR="008A6B07" w:rsidRPr="00166B3A">
            <w:t>[6]</w:t>
          </w:r>
          <w:r w:rsidR="00E34ADC"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3356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364033"/>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E34ADC" w:rsidRPr="00166B3A">
            <w:fldChar w:fldCharType="begin"/>
          </w:r>
          <w:r w:rsidR="000B4129" w:rsidRPr="00166B3A">
            <w:instrText xml:space="preserve"> CITATION IEE92 \l 3082 </w:instrText>
          </w:r>
          <w:r w:rsidR="00E34ADC" w:rsidRPr="00166B3A">
            <w:fldChar w:fldCharType="separate"/>
          </w:r>
          <w:r w:rsidR="008A6B07" w:rsidRPr="00166B3A">
            <w:t>[7]</w:t>
          </w:r>
          <w:r w:rsidR="00E34ADC" w:rsidRPr="00166B3A">
            <w:fldChar w:fldCharType="end"/>
          </w:r>
        </w:sdtContent>
      </w:sdt>
      <w:r w:rsidRPr="00166B3A">
        <w:t xml:space="preserve">. Estos atributos son requerimientos adicionales del sistema </w:t>
      </w:r>
      <w:sdt>
        <w:sdtPr>
          <w:id w:val="4011055"/>
          <w:citation/>
        </w:sdtPr>
        <w:sdtContent>
          <w:r w:rsidR="00E34ADC" w:rsidRPr="00166B3A">
            <w:fldChar w:fldCharType="begin"/>
          </w:r>
          <w:r w:rsidR="000B4129" w:rsidRPr="00166B3A">
            <w:instrText xml:space="preserve"> CITATION Kaz01 \l 3082 </w:instrText>
          </w:r>
          <w:r w:rsidR="00E34ADC" w:rsidRPr="00166B3A">
            <w:fldChar w:fldCharType="separate"/>
          </w:r>
          <w:r w:rsidR="008A6B07" w:rsidRPr="00166B3A">
            <w:t>[8]</w:t>
          </w:r>
          <w:r w:rsidR="00E34ADC"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E34ADC" w:rsidRPr="00166B3A">
            <w:fldChar w:fldCharType="begin"/>
          </w:r>
          <w:r w:rsidR="000B4129" w:rsidRPr="00166B3A">
            <w:instrText xml:space="preserve"> CITATION Bar95 \l 3082 </w:instrText>
          </w:r>
          <w:r w:rsidR="00E34ADC" w:rsidRPr="00166B3A">
            <w:fldChar w:fldCharType="separate"/>
          </w:r>
          <w:r w:rsidR="008A6B07" w:rsidRPr="00166B3A">
            <w:t>[9]</w:t>
          </w:r>
          <w:r w:rsidR="00E34ADC"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E34ADC" w:rsidRPr="00166B3A">
            <w:fldChar w:fldCharType="begin"/>
          </w:r>
          <w:r w:rsidR="008524E1" w:rsidRPr="00166B3A">
            <w:instrText xml:space="preserve"> CITATION Bas98 \l 3082  </w:instrText>
          </w:r>
          <w:r w:rsidR="00E34ADC" w:rsidRPr="00166B3A">
            <w:fldChar w:fldCharType="separate"/>
          </w:r>
          <w:r w:rsidR="008A6B07" w:rsidRPr="00166B3A">
            <w:t>[4]</w:t>
          </w:r>
          <w:r w:rsidR="00E34ADC"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E34ADC" w:rsidRPr="00166B3A">
            <w:fldChar w:fldCharType="begin"/>
          </w:r>
          <w:r w:rsidR="008524E1" w:rsidRPr="00166B3A">
            <w:instrText xml:space="preserve"> CITATION Bas98 \l 3082  </w:instrText>
          </w:r>
          <w:r w:rsidR="00E34ADC" w:rsidRPr="00166B3A">
            <w:fldChar w:fldCharType="separate"/>
          </w:r>
          <w:r w:rsidR="008A6B07" w:rsidRPr="00166B3A">
            <w:t>[4]</w:t>
          </w:r>
          <w:r w:rsidR="00E34ADC"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E34ADC" w:rsidRPr="00166B3A">
            <w:fldChar w:fldCharType="begin"/>
          </w:r>
          <w:r w:rsidR="000B4129" w:rsidRPr="00166B3A">
            <w:instrText xml:space="preserve"> CITATION Bar95 \l 3082 </w:instrText>
          </w:r>
          <w:r w:rsidR="00E34ADC" w:rsidRPr="00166B3A">
            <w:fldChar w:fldCharType="separate"/>
          </w:r>
          <w:r w:rsidR="008A6B07" w:rsidRPr="00166B3A">
            <w:t>[9]</w:t>
          </w:r>
          <w:r w:rsidR="00E34ADC"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E34ADC" w:rsidRPr="00166B3A">
            <w:fldChar w:fldCharType="begin"/>
          </w:r>
          <w:r w:rsidR="008524E1" w:rsidRPr="00166B3A">
            <w:instrText xml:space="preserve"> CITATION Bas98 \l 3082  </w:instrText>
          </w:r>
          <w:r w:rsidR="00E34ADC" w:rsidRPr="00166B3A">
            <w:fldChar w:fldCharType="separate"/>
          </w:r>
          <w:r w:rsidR="008A6B07" w:rsidRPr="00166B3A">
            <w:t xml:space="preserve"> [4]</w:t>
          </w:r>
          <w:r w:rsidR="00E34ADC"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E34ADC" w:rsidRPr="00166B3A">
            <w:fldChar w:fldCharType="begin"/>
          </w:r>
          <w:r w:rsidR="006A387D" w:rsidRPr="00166B3A">
            <w:instrText xml:space="preserve"> CITATION Bas03 \l 3082 </w:instrText>
          </w:r>
          <w:r w:rsidR="00E34ADC" w:rsidRPr="00166B3A">
            <w:fldChar w:fldCharType="separate"/>
          </w:r>
          <w:r w:rsidR="008A6B07" w:rsidRPr="00166B3A">
            <w:t>[10]</w:t>
          </w:r>
          <w:r w:rsidR="00E34ADC"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E34ADC" w:rsidRPr="00166B3A">
            <w:fldChar w:fldCharType="begin"/>
          </w:r>
          <w:r w:rsidR="006A387D" w:rsidRPr="00166B3A">
            <w:instrText xml:space="preserve"> CITATION Ber09 \l 3082 </w:instrText>
          </w:r>
          <w:r w:rsidR="00E34ADC" w:rsidRPr="00166B3A">
            <w:fldChar w:fldCharType="separate"/>
          </w:r>
          <w:r w:rsidR="008A6B07" w:rsidRPr="00166B3A">
            <w:t>[11]</w:t>
          </w:r>
          <w:r w:rsidR="00E34ADC"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364034"/>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364035"/>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364036"/>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364037"/>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364038"/>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364039"/>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E34ADC" w:rsidRPr="00166B3A">
            <w:fldChar w:fldCharType="begin"/>
          </w:r>
          <w:r w:rsidR="006A0CFA" w:rsidRPr="00166B3A">
            <w:instrText xml:space="preserve"> CITATION Bas98 \l 3082 </w:instrText>
          </w:r>
          <w:r w:rsidR="00E34ADC" w:rsidRPr="00166B3A">
            <w:fldChar w:fldCharType="separate"/>
          </w:r>
          <w:r w:rsidR="008A6B07" w:rsidRPr="00166B3A">
            <w:t xml:space="preserve"> [4]</w:t>
          </w:r>
          <w:r w:rsidR="00E34ADC"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364040"/>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364041"/>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E34ADC" w:rsidRPr="00166B3A">
        <w:fldChar w:fldCharType="begin"/>
      </w:r>
      <w:r w:rsidR="008359C1" w:rsidRPr="00166B3A">
        <w:instrText xml:space="preserve"> REF _Ref274691444 \h </w:instrText>
      </w:r>
      <w:r w:rsidR="00E34ADC" w:rsidRPr="00166B3A">
        <w:fldChar w:fldCharType="separate"/>
      </w:r>
      <w:r w:rsidR="009822EF" w:rsidRPr="00166B3A">
        <w:t xml:space="preserve">Figura </w:t>
      </w:r>
      <w:r w:rsidR="009822EF">
        <w:rPr>
          <w:noProof/>
        </w:rPr>
        <w:t>II</w:t>
      </w:r>
      <w:r w:rsidR="009822EF">
        <w:t>.</w:t>
      </w:r>
      <w:r w:rsidR="009822EF">
        <w:rPr>
          <w:noProof/>
        </w:rPr>
        <w:t>1</w:t>
      </w:r>
      <w:r w:rsidR="00E34ADC"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364042"/>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E34ADC" w:rsidRPr="00166B3A">
            <w:fldChar w:fldCharType="begin"/>
          </w:r>
          <w:r w:rsidR="000B4129" w:rsidRPr="00166B3A">
            <w:instrText xml:space="preserve"> CITATION Ros04 \l 3082 </w:instrText>
          </w:r>
          <w:r w:rsidR="00E34ADC" w:rsidRPr="00166B3A">
            <w:fldChar w:fldCharType="separate"/>
          </w:r>
          <w:r w:rsidR="008A6B07" w:rsidRPr="00166B3A">
            <w:t>[12]</w:t>
          </w:r>
          <w:r w:rsidR="00E34ADC"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E34ADC" w:rsidRPr="00166B3A">
            <w:fldChar w:fldCharType="begin"/>
          </w:r>
          <w:r w:rsidR="000B4129" w:rsidRPr="00166B3A">
            <w:instrText xml:space="preserve"> CITATION Ros04 \l 3082 </w:instrText>
          </w:r>
          <w:r w:rsidR="00E34ADC" w:rsidRPr="00166B3A">
            <w:fldChar w:fldCharType="separate"/>
          </w:r>
          <w:r w:rsidR="008A6B07" w:rsidRPr="00166B3A">
            <w:t>[12]</w:t>
          </w:r>
          <w:r w:rsidR="00E34ADC"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E34ADC" w:rsidRPr="00166B3A">
            <w:fldChar w:fldCharType="begin"/>
          </w:r>
          <w:r w:rsidR="002D3D3A" w:rsidRPr="00166B3A">
            <w:instrText xml:space="preserve"> CITATION EAM \l 3082 </w:instrText>
          </w:r>
          <w:r w:rsidR="00E34ADC" w:rsidRPr="00166B3A">
            <w:fldChar w:fldCharType="separate"/>
          </w:r>
          <w:r w:rsidR="008A6B07" w:rsidRPr="00166B3A">
            <w:t xml:space="preserve"> [13]</w:t>
          </w:r>
          <w:r w:rsidR="00E34ADC"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E34ADC" w:rsidRPr="00166B3A">
            <w:fldChar w:fldCharType="begin"/>
          </w:r>
          <w:r w:rsidR="000B4129" w:rsidRPr="00166B3A">
            <w:instrText xml:space="preserve"> CITATION Ban01 \l 3082 </w:instrText>
          </w:r>
          <w:r w:rsidR="00E34ADC" w:rsidRPr="00166B3A">
            <w:fldChar w:fldCharType="separate"/>
          </w:r>
          <w:r w:rsidR="008A6B07" w:rsidRPr="00166B3A">
            <w:t>[14]</w:t>
          </w:r>
          <w:r w:rsidR="00E34ADC"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E34ADC" w:rsidRPr="00166B3A">
            <w:fldChar w:fldCharType="begin"/>
          </w:r>
          <w:r w:rsidR="000B4129" w:rsidRPr="00166B3A">
            <w:instrText xml:space="preserve"> CITATION Cleland07 \l 3082 </w:instrText>
          </w:r>
          <w:r w:rsidR="00E34ADC" w:rsidRPr="00166B3A">
            <w:fldChar w:fldCharType="separate"/>
          </w:r>
          <w:r w:rsidR="008A6B07" w:rsidRPr="00166B3A">
            <w:t>[15]</w:t>
          </w:r>
          <w:r w:rsidR="00E34ADC"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364043"/>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E34ADC" w:rsidRPr="00166B3A">
            <w:fldChar w:fldCharType="begin"/>
          </w:r>
          <w:r w:rsidR="0099565B" w:rsidRPr="00166B3A">
            <w:instrText xml:space="preserve"> CITATION IEE98 \l 3082  </w:instrText>
          </w:r>
          <w:r w:rsidR="00E34ADC" w:rsidRPr="00166B3A">
            <w:fldChar w:fldCharType="separate"/>
          </w:r>
          <w:r w:rsidR="008A6B07" w:rsidRPr="00166B3A">
            <w:t xml:space="preserve"> [16]</w:t>
          </w:r>
          <w:r w:rsidR="00E34ADC"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E34ADC" w:rsidRPr="00166B3A">
            <w:fldChar w:fldCharType="begin"/>
          </w:r>
          <w:r w:rsidR="000B4129" w:rsidRPr="00166B3A">
            <w:instrText xml:space="preserve"> CITATION Cleland07 \l 3082 </w:instrText>
          </w:r>
          <w:r w:rsidR="00E34ADC" w:rsidRPr="00166B3A">
            <w:fldChar w:fldCharType="separate"/>
          </w:r>
          <w:r w:rsidR="008A6B07" w:rsidRPr="00166B3A">
            <w:t>[15]</w:t>
          </w:r>
          <w:r w:rsidR="00E34ADC"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364044"/>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E34ADC" w:rsidRPr="00166B3A">
            <w:fldChar w:fldCharType="begin"/>
          </w:r>
          <w:r w:rsidR="0099565B" w:rsidRPr="00166B3A">
            <w:instrText xml:space="preserve"> CITATION httpcasodeuso \l 3082 </w:instrText>
          </w:r>
          <w:r w:rsidR="00E34ADC" w:rsidRPr="00166B3A">
            <w:fldChar w:fldCharType="separate"/>
          </w:r>
          <w:r w:rsidR="008A6B07" w:rsidRPr="00166B3A">
            <w:t xml:space="preserve"> [17]</w:t>
          </w:r>
          <w:r w:rsidR="00E34ADC"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364045"/>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E34ADC" w:rsidRPr="00166B3A">
            <w:fldChar w:fldCharType="begin"/>
          </w:r>
          <w:r w:rsidRPr="00166B3A">
            <w:instrText xml:space="preserve"> CITATION Bas03 \l 3082 </w:instrText>
          </w:r>
          <w:r w:rsidR="00E34ADC" w:rsidRPr="00166B3A">
            <w:fldChar w:fldCharType="separate"/>
          </w:r>
          <w:r w:rsidR="008A6B07" w:rsidRPr="00166B3A">
            <w:t>[10]</w:t>
          </w:r>
          <w:r w:rsidR="00E34ADC" w:rsidRPr="00166B3A">
            <w:fldChar w:fldCharType="end"/>
          </w:r>
        </w:sdtContent>
      </w:sdt>
      <w:r w:rsidRPr="00166B3A">
        <w:t>. Un escenario consiste de seis partes</w:t>
      </w:r>
      <w:sdt>
        <w:sdtPr>
          <w:id w:val="4011050"/>
          <w:citation/>
        </w:sdtPr>
        <w:sdtContent>
          <w:r w:rsidR="00E34ADC" w:rsidRPr="00166B3A">
            <w:fldChar w:fldCharType="begin"/>
          </w:r>
          <w:r w:rsidRPr="00166B3A">
            <w:instrText xml:space="preserve"> CITATION Bas98 \l 3082  </w:instrText>
          </w:r>
          <w:r w:rsidR="00E34ADC" w:rsidRPr="00166B3A">
            <w:fldChar w:fldCharType="separate"/>
          </w:r>
          <w:r w:rsidR="008A6B07" w:rsidRPr="00166B3A">
            <w:t xml:space="preserve"> [4]</w:t>
          </w:r>
          <w:r w:rsidR="00E34ADC" w:rsidRPr="00166B3A">
            <w:fldChar w:fldCharType="end"/>
          </w:r>
        </w:sdtContent>
      </w:sdt>
      <w:r w:rsidRPr="00166B3A">
        <w:t xml:space="preserve"> (</w:t>
      </w:r>
      <w:r w:rsidR="008359C1" w:rsidRPr="00166B3A">
        <w:t xml:space="preserve"> </w:t>
      </w:r>
      <w:r w:rsidR="00E34ADC" w:rsidRPr="00166B3A">
        <w:fldChar w:fldCharType="begin"/>
      </w:r>
      <w:r w:rsidR="008359C1" w:rsidRPr="00166B3A">
        <w:instrText xml:space="preserve"> REF _Ref274691473 \h </w:instrText>
      </w:r>
      <w:r w:rsidR="00E34ADC" w:rsidRPr="00166B3A">
        <w:fldChar w:fldCharType="separate"/>
      </w:r>
      <w:r w:rsidR="009822EF" w:rsidRPr="00166B3A">
        <w:t xml:space="preserve">Figura </w:t>
      </w:r>
      <w:r w:rsidR="009822EF">
        <w:rPr>
          <w:noProof/>
        </w:rPr>
        <w:t>II</w:t>
      </w:r>
      <w:r w:rsidR="009822EF">
        <w:t>.</w:t>
      </w:r>
      <w:r w:rsidR="009822EF">
        <w:rPr>
          <w:noProof/>
        </w:rPr>
        <w:t>2</w:t>
      </w:r>
      <w:r w:rsidR="00E34ADC"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3356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E34ADC" w:rsidRPr="00166B3A">
        <w:fldChar w:fldCharType="begin"/>
      </w:r>
      <w:r w:rsidR="008359C1" w:rsidRPr="00166B3A">
        <w:instrText xml:space="preserve"> REF _Ref274689133 \h </w:instrText>
      </w:r>
      <w:r w:rsidR="00E34ADC" w:rsidRPr="00166B3A">
        <w:fldChar w:fldCharType="separate"/>
      </w:r>
      <w:r w:rsidR="009822EF" w:rsidRPr="00166B3A">
        <w:t xml:space="preserve">Figura </w:t>
      </w:r>
      <w:r w:rsidR="009822EF">
        <w:rPr>
          <w:noProof/>
        </w:rPr>
        <w:t>II</w:t>
      </w:r>
      <w:r w:rsidR="009822EF">
        <w:t>.</w:t>
      </w:r>
      <w:r w:rsidR="009822EF">
        <w:rPr>
          <w:noProof/>
        </w:rPr>
        <w:t>3</w:t>
      </w:r>
      <w:r w:rsidR="00E34ADC"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3356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E34ADC" w:rsidRPr="00166B3A">
        <w:fldChar w:fldCharType="begin"/>
      </w:r>
      <w:r w:rsidR="00C77A53" w:rsidRPr="00166B3A">
        <w:instrText xml:space="preserve"> REF _Ref274689115 \h </w:instrText>
      </w:r>
      <w:r w:rsidR="00E34ADC" w:rsidRPr="00166B3A">
        <w:fldChar w:fldCharType="separate"/>
      </w:r>
      <w:r w:rsidR="009822EF" w:rsidRPr="00166B3A">
        <w:t xml:space="preserve">Figura </w:t>
      </w:r>
      <w:r w:rsidR="009822EF">
        <w:rPr>
          <w:noProof/>
        </w:rPr>
        <w:t>II</w:t>
      </w:r>
      <w:r w:rsidR="009822EF">
        <w:t>.</w:t>
      </w:r>
      <w:r w:rsidR="009822EF">
        <w:rPr>
          <w:noProof/>
        </w:rPr>
        <w:t>4</w:t>
      </w:r>
      <w:r w:rsidR="00E34ADC"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E34ADC" w:rsidRPr="00166B3A">
        <w:fldChar w:fldCharType="begin"/>
      </w:r>
      <w:r w:rsidR="00C77A53" w:rsidRPr="00166B3A">
        <w:instrText xml:space="preserve"> REF _Ref274689133 \h </w:instrText>
      </w:r>
      <w:r w:rsidR="00E34ADC" w:rsidRPr="00166B3A">
        <w:fldChar w:fldCharType="separate"/>
      </w:r>
      <w:r w:rsidR="009822EF" w:rsidRPr="00166B3A">
        <w:t xml:space="preserve">Figura </w:t>
      </w:r>
      <w:r w:rsidR="009822EF">
        <w:rPr>
          <w:noProof/>
        </w:rPr>
        <w:t>II</w:t>
      </w:r>
      <w:r w:rsidR="009822EF">
        <w:t>.</w:t>
      </w:r>
      <w:r w:rsidR="009822EF">
        <w:rPr>
          <w:noProof/>
        </w:rPr>
        <w:t>3</w:t>
      </w:r>
      <w:r w:rsidR="00E34ADC"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3356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364046"/>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364047"/>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E34ADC" w:rsidRPr="00166B3A">
            <w:rPr>
              <w:iCs/>
            </w:rPr>
            <w:fldChar w:fldCharType="begin"/>
          </w:r>
          <w:r w:rsidRPr="00166B3A">
            <w:rPr>
              <w:iCs/>
            </w:rPr>
            <w:instrText xml:space="preserve"> CITATION Cleland07 \l 3082 </w:instrText>
          </w:r>
          <w:r w:rsidR="00E34ADC" w:rsidRPr="00166B3A">
            <w:rPr>
              <w:iCs/>
            </w:rPr>
            <w:fldChar w:fldCharType="separate"/>
          </w:r>
          <w:r w:rsidRPr="00166B3A">
            <w:t>[15]</w:t>
          </w:r>
          <w:r w:rsidR="00E34ADC"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364048"/>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364049"/>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E34ADC" w:rsidRPr="00166B3A">
            <w:fldChar w:fldCharType="begin"/>
          </w:r>
          <w:r w:rsidRPr="00166B3A">
            <w:instrText xml:space="preserve"> CITATION Dör03 \l 3082 </w:instrText>
          </w:r>
          <w:r w:rsidR="00E34ADC" w:rsidRPr="00166B3A">
            <w:fldChar w:fldCharType="separate"/>
          </w:r>
          <w:r w:rsidR="00AD6DB5" w:rsidRPr="00166B3A">
            <w:t>[18]</w:t>
          </w:r>
          <w:r w:rsidR="00E34ADC"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364050"/>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009822EF" w:rsidRPr="00166B3A">
          <w:t xml:space="preserve">Figura </w:t>
        </w:r>
        <w:r w:rsidR="009822EF">
          <w:t>III.1</w:t>
        </w:r>
        <w:r w:rsidR="009822EF" w:rsidRPr="00166B3A">
          <w:t xml:space="preserve"> Metamodelo propuesto</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335640"/>
      <w:r w:rsidRPr="00166B3A">
        <w:t xml:space="preserve">Figura </w:t>
      </w:r>
      <w:fldSimple w:instr=" STYLEREF 1 \s ">
        <w:r w:rsidR="009822EF">
          <w:rPr>
            <w:noProof/>
          </w:rPr>
          <w:t>III</w:t>
        </w:r>
      </w:fldSimple>
      <w:r w:rsidR="00691B9A">
        <w:t>.</w:t>
      </w:r>
      <w:fldSimple w:instr=" SEQ Figura \* ARABIC \s 1 ">
        <w:r w:rsidR="009822EF">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364051"/>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E34ADC" w:rsidRPr="00166B3A">
        <w:fldChar w:fldCharType="begin"/>
      </w:r>
      <w:r w:rsidR="00223905" w:rsidRPr="00166B3A">
        <w:instrText xml:space="preserve"> REF _Ref275183506 \h </w:instrText>
      </w:r>
      <w:r w:rsidR="00E34ADC" w:rsidRPr="00166B3A">
        <w:fldChar w:fldCharType="separate"/>
      </w:r>
      <w:r w:rsidR="009822EF" w:rsidRPr="00166B3A">
        <w:t xml:space="preserve">Figura </w:t>
      </w:r>
      <w:r w:rsidR="009822EF">
        <w:rPr>
          <w:noProof/>
        </w:rPr>
        <w:t>III</w:t>
      </w:r>
      <w:r w:rsidR="009822EF">
        <w:t>.</w:t>
      </w:r>
      <w:r w:rsidR="009822EF">
        <w:rPr>
          <w:noProof/>
        </w:rPr>
        <w:t>2</w:t>
      </w:r>
      <w:r w:rsidR="00E34ADC"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3356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335642"/>
      <w:r w:rsidRPr="00166B3A">
        <w:t xml:space="preserve">Figura </w:t>
      </w:r>
      <w:fldSimple w:instr=" STYLEREF 1 \s ">
        <w:r w:rsidR="009822EF">
          <w:rPr>
            <w:noProof/>
          </w:rPr>
          <w:t>III</w:t>
        </w:r>
      </w:fldSimple>
      <w:r w:rsidR="00691B9A">
        <w:t>.</w:t>
      </w:r>
      <w:fldSimple w:instr=" SEQ Figura \* ARABIC \s 1 ">
        <w:r w:rsidR="009822EF">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fldSimple w:instr=" REF _Ref270601339 \h  \* MERGEFORMAT ">
        <w:r w:rsidR="009822EF" w:rsidRPr="00166B3A">
          <w:t xml:space="preserve">Figura </w:t>
        </w:r>
        <w:r w:rsidR="009822EF">
          <w:rPr>
            <w:noProof/>
          </w:rPr>
          <w:t>II</w:t>
        </w:r>
        <w:r w:rsidR="009822EF">
          <w:t>.</w:t>
        </w:r>
        <w:r w:rsidR="009822EF">
          <w:rPr>
            <w:noProof/>
          </w:rPr>
          <w:t>4</w:t>
        </w:r>
        <w:r w:rsidR="009822EF" w:rsidRPr="00166B3A">
          <w:t xml:space="preserve"> Escenario concreto del atributo disponibiliad</w:t>
        </w:r>
      </w:fldSimple>
      <w:r w:rsidR="00E34ADC" w:rsidRPr="00166B3A">
        <w:fldChar w:fldCharType="begin"/>
      </w:r>
      <w:r w:rsidR="00223905" w:rsidRPr="00166B3A">
        <w:instrText xml:space="preserve"> REF _Ref274689133 \h </w:instrText>
      </w:r>
      <w:r w:rsidR="00E34ADC" w:rsidRPr="00166B3A">
        <w:fldChar w:fldCharType="separate"/>
      </w:r>
      <w:r w:rsidR="009822EF" w:rsidRPr="00166B3A">
        <w:t xml:space="preserve">Figura </w:t>
      </w:r>
      <w:r w:rsidR="009822EF">
        <w:rPr>
          <w:noProof/>
        </w:rPr>
        <w:t>II</w:t>
      </w:r>
      <w:r w:rsidR="009822EF">
        <w:t>.</w:t>
      </w:r>
      <w:r w:rsidR="009822EF">
        <w:rPr>
          <w:noProof/>
        </w:rPr>
        <w:t>3</w:t>
      </w:r>
      <w:r w:rsidR="00E34ADC"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E34ADC" w:rsidRPr="00166B3A">
        <w:fldChar w:fldCharType="begin"/>
      </w:r>
      <w:r w:rsidR="00223905" w:rsidRPr="00166B3A">
        <w:instrText xml:space="preserve"> REF _Ref275183591 \h </w:instrText>
      </w:r>
      <w:r w:rsidR="00E34ADC" w:rsidRPr="00166B3A">
        <w:fldChar w:fldCharType="separate"/>
      </w:r>
      <w:r w:rsidR="009822EF" w:rsidRPr="00166B3A">
        <w:t xml:space="preserve">Figura </w:t>
      </w:r>
      <w:r w:rsidR="009822EF">
        <w:rPr>
          <w:noProof/>
        </w:rPr>
        <w:t>III</w:t>
      </w:r>
      <w:r w:rsidR="009822EF">
        <w:t>.</w:t>
      </w:r>
      <w:r w:rsidR="009822EF">
        <w:rPr>
          <w:noProof/>
        </w:rPr>
        <w:t>4</w:t>
      </w:r>
      <w:r w:rsidR="00E34ADC"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3356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364052"/>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E34ADC" w:rsidRPr="00166B3A">
            <w:rPr>
              <w:iCs/>
            </w:rPr>
            <w:fldChar w:fldCharType="begin"/>
          </w:r>
          <w:r w:rsidR="00FB72B3" w:rsidRPr="00166B3A">
            <w:rPr>
              <w:iCs/>
            </w:rPr>
            <w:instrText xml:space="preserve"> CITATION Mor02 \l 3082 </w:instrText>
          </w:r>
          <w:r w:rsidR="00E34ADC" w:rsidRPr="00166B3A">
            <w:rPr>
              <w:iCs/>
            </w:rPr>
            <w:fldChar w:fldCharType="separate"/>
          </w:r>
          <w:r w:rsidR="00BE4C5A" w:rsidRPr="00166B3A">
            <w:rPr>
              <w:iCs/>
            </w:rPr>
            <w:t xml:space="preserve"> </w:t>
          </w:r>
          <w:r w:rsidR="00BE4C5A" w:rsidRPr="00166B3A">
            <w:t>[19]</w:t>
          </w:r>
          <w:r w:rsidR="00E34ADC"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E34ADC" w:rsidRPr="00166B3A">
        <w:rPr>
          <w:iCs/>
        </w:rPr>
        <w:fldChar w:fldCharType="begin"/>
      </w:r>
      <w:r w:rsidR="00223905" w:rsidRPr="00166B3A">
        <w:rPr>
          <w:iCs/>
        </w:rPr>
        <w:instrText xml:space="preserve"> REF _Ref275183737 \h </w:instrText>
      </w:r>
      <w:r w:rsidR="00E34ADC" w:rsidRPr="00166B3A">
        <w:rPr>
          <w:iCs/>
        </w:rPr>
      </w:r>
      <w:r w:rsidR="00E34ADC" w:rsidRPr="00166B3A">
        <w:rPr>
          <w:iCs/>
        </w:rPr>
        <w:fldChar w:fldCharType="separate"/>
      </w:r>
      <w:r w:rsidR="009822EF" w:rsidRPr="00166B3A">
        <w:t xml:space="preserve">Figura </w:t>
      </w:r>
      <w:r w:rsidR="009822EF">
        <w:rPr>
          <w:noProof/>
        </w:rPr>
        <w:t>III</w:t>
      </w:r>
      <w:r w:rsidR="009822EF">
        <w:t>.</w:t>
      </w:r>
      <w:r w:rsidR="009822EF">
        <w:rPr>
          <w:noProof/>
        </w:rPr>
        <w:t>5</w:t>
      </w:r>
      <w:r w:rsidR="00E34ADC"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3356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E34ADC" w:rsidRPr="00166B3A">
        <w:rPr>
          <w:iCs/>
        </w:rPr>
        <w:fldChar w:fldCharType="begin"/>
      </w:r>
      <w:r w:rsidR="00426E6D" w:rsidRPr="00166B3A">
        <w:rPr>
          <w:iCs/>
        </w:rPr>
        <w:instrText xml:space="preserve"> REF _Ref274680952 \n \h </w:instrText>
      </w:r>
      <w:r w:rsidR="00E34ADC" w:rsidRPr="00166B3A">
        <w:rPr>
          <w:iCs/>
        </w:rPr>
      </w:r>
      <w:r w:rsidR="00E34ADC" w:rsidRPr="00166B3A">
        <w:rPr>
          <w:iCs/>
        </w:rPr>
        <w:fldChar w:fldCharType="separate"/>
      </w:r>
      <w:r w:rsidR="009822EF">
        <w:rPr>
          <w:iCs/>
        </w:rPr>
        <w:t>II.4.2</w:t>
      </w:r>
      <w:r w:rsidR="00E34ADC"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E34ADC" w:rsidRPr="00166B3A">
            <w:rPr>
              <w:iCs/>
            </w:rPr>
            <w:fldChar w:fldCharType="begin"/>
          </w:r>
          <w:r w:rsidRPr="00166B3A">
            <w:rPr>
              <w:iCs/>
            </w:rPr>
            <w:instrText xml:space="preserve"> CITATION Chu92 \l 3082 </w:instrText>
          </w:r>
          <w:r w:rsidR="00E34ADC" w:rsidRPr="00166B3A">
            <w:rPr>
              <w:iCs/>
            </w:rPr>
            <w:fldChar w:fldCharType="separate"/>
          </w:r>
          <w:r w:rsidRPr="00166B3A">
            <w:t>[20]</w:t>
          </w:r>
          <w:r w:rsidR="00E34ADC" w:rsidRPr="00166B3A">
            <w:rPr>
              <w:iCs/>
            </w:rPr>
            <w:fldChar w:fldCharType="end"/>
          </w:r>
        </w:sdtContent>
      </w:sdt>
      <w:r w:rsidRPr="00166B3A">
        <w:rPr>
          <w:iCs/>
        </w:rPr>
        <w:t xml:space="preserve"> y Malan y Bredmeyer </w:t>
      </w:r>
      <w:sdt>
        <w:sdtPr>
          <w:rPr>
            <w:iCs/>
          </w:rPr>
          <w:id w:val="1832983"/>
          <w:citation/>
        </w:sdtPr>
        <w:sdtContent>
          <w:r w:rsidR="00E34ADC" w:rsidRPr="00166B3A">
            <w:rPr>
              <w:iCs/>
            </w:rPr>
            <w:fldChar w:fldCharType="begin"/>
          </w:r>
          <w:r w:rsidRPr="00166B3A">
            <w:rPr>
              <w:iCs/>
            </w:rPr>
            <w:instrText xml:space="preserve"> CITATION Mal \l 3082 </w:instrText>
          </w:r>
          <w:r w:rsidR="00E34ADC" w:rsidRPr="00166B3A">
            <w:rPr>
              <w:iCs/>
            </w:rPr>
            <w:fldChar w:fldCharType="separate"/>
          </w:r>
          <w:r w:rsidRPr="00166B3A">
            <w:t>[21]</w:t>
          </w:r>
          <w:r w:rsidR="00E34ADC" w:rsidRPr="00166B3A">
            <w:rPr>
              <w:iCs/>
            </w:rPr>
            <w:fldChar w:fldCharType="end"/>
          </w:r>
        </w:sdtContent>
      </w:sdt>
      <w:r w:rsidRPr="00166B3A">
        <w:rPr>
          <w:iCs/>
        </w:rPr>
        <w:t xml:space="preserve"> (</w:t>
      </w:r>
      <w:r w:rsidR="00E34ADC" w:rsidRPr="00166B3A">
        <w:rPr>
          <w:iCs/>
        </w:rPr>
        <w:fldChar w:fldCharType="begin"/>
      </w:r>
      <w:r w:rsidR="00223905" w:rsidRPr="00166B3A">
        <w:rPr>
          <w:iCs/>
        </w:rPr>
        <w:instrText xml:space="preserve"> REF _Ref275183897 \h </w:instrText>
      </w:r>
      <w:r w:rsidR="00E34ADC" w:rsidRPr="00166B3A">
        <w:rPr>
          <w:iCs/>
        </w:rPr>
      </w:r>
      <w:r w:rsidR="00E34ADC" w:rsidRPr="00166B3A">
        <w:rPr>
          <w:iCs/>
        </w:rPr>
        <w:fldChar w:fldCharType="separate"/>
      </w:r>
      <w:r w:rsidR="009822EF" w:rsidRPr="00166B3A">
        <w:t xml:space="preserve">Figura </w:t>
      </w:r>
      <w:r w:rsidR="009822EF">
        <w:rPr>
          <w:noProof/>
        </w:rPr>
        <w:t>III</w:t>
      </w:r>
      <w:r w:rsidR="009822EF">
        <w:t>.</w:t>
      </w:r>
      <w:r w:rsidR="009822EF">
        <w:rPr>
          <w:noProof/>
        </w:rPr>
        <w:t>6</w:t>
      </w:r>
      <w:r w:rsidR="00E34ADC"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3356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E34ADC" w:rsidRPr="00166B3A">
        <w:rPr>
          <w:iCs/>
        </w:rPr>
        <w:fldChar w:fldCharType="begin"/>
      </w:r>
      <w:r w:rsidR="00426E6D" w:rsidRPr="00166B3A">
        <w:rPr>
          <w:iCs/>
        </w:rPr>
        <w:instrText xml:space="preserve"> REF _Ref274681021 \h </w:instrText>
      </w:r>
      <w:r w:rsidR="00E34ADC" w:rsidRPr="00166B3A">
        <w:rPr>
          <w:iCs/>
        </w:rPr>
      </w:r>
      <w:r w:rsidR="00E34ADC" w:rsidRPr="00166B3A">
        <w:rPr>
          <w:iCs/>
        </w:rPr>
        <w:fldChar w:fldCharType="separate"/>
      </w:r>
      <w:r w:rsidR="009822EF" w:rsidRPr="00166B3A">
        <w:t xml:space="preserve">Figura </w:t>
      </w:r>
      <w:r w:rsidR="009822EF">
        <w:rPr>
          <w:noProof/>
        </w:rPr>
        <w:t>III</w:t>
      </w:r>
      <w:r w:rsidR="009822EF">
        <w:t>.</w:t>
      </w:r>
      <w:r w:rsidR="009822EF">
        <w:rPr>
          <w:noProof/>
        </w:rPr>
        <w:t>7</w:t>
      </w:r>
      <w:r w:rsidR="009822EF" w:rsidRPr="00166B3A">
        <w:t xml:space="preserve"> La medida de respuesta atraviesa los requerimientos funcionales</w:t>
      </w:r>
      <w:r w:rsidR="00E34ADC"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335646"/>
      <w:r w:rsidRPr="00166B3A">
        <w:t xml:space="preserve">Figura </w:t>
      </w:r>
      <w:fldSimple w:instr=" STYLEREF 1 \s ">
        <w:r w:rsidR="009822EF">
          <w:rPr>
            <w:noProof/>
          </w:rPr>
          <w:t>III</w:t>
        </w:r>
      </w:fldSimple>
      <w:r w:rsidR="00691B9A">
        <w:t>.</w:t>
      </w:r>
      <w:fldSimple w:instr=" SEQ Figura \* ARABIC \s 1 ">
        <w:r w:rsidR="009822EF">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364053"/>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E34ADC" w:rsidRPr="00166B3A">
            <w:rPr>
              <w:iCs/>
            </w:rPr>
            <w:fldChar w:fldCharType="begin"/>
          </w:r>
          <w:r w:rsidRPr="00166B3A">
            <w:rPr>
              <w:iCs/>
            </w:rPr>
            <w:instrText xml:space="preserve"> CITATION Cas10 \l 3082 </w:instrText>
          </w:r>
          <w:r w:rsidR="00E34ADC" w:rsidRPr="00166B3A">
            <w:rPr>
              <w:iCs/>
            </w:rPr>
            <w:fldChar w:fldCharType="separate"/>
          </w:r>
          <w:r w:rsidRPr="00166B3A">
            <w:rPr>
              <w:iCs/>
            </w:rPr>
            <w:t xml:space="preserve"> </w:t>
          </w:r>
          <w:r w:rsidRPr="00166B3A">
            <w:t>[22]</w:t>
          </w:r>
          <w:r w:rsidR="00E34ADC"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364054"/>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E34ADC" w:rsidRPr="00166B3A">
            <w:rPr>
              <w:iCs/>
            </w:rPr>
            <w:fldChar w:fldCharType="begin"/>
          </w:r>
          <w:r w:rsidRPr="00166B3A">
            <w:rPr>
              <w:iCs/>
            </w:rPr>
            <w:instrText xml:space="preserve"> CITATION Cleland07 \l 3082 </w:instrText>
          </w:r>
          <w:r w:rsidR="00E34ADC" w:rsidRPr="00166B3A">
            <w:rPr>
              <w:iCs/>
            </w:rPr>
            <w:fldChar w:fldCharType="separate"/>
          </w:r>
          <w:r w:rsidRPr="00166B3A">
            <w:t>[15]</w:t>
          </w:r>
          <w:r w:rsidR="00E34ADC"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E34ADC" w:rsidRPr="00166B3A">
        <w:rPr>
          <w:iCs/>
        </w:rPr>
        <w:fldChar w:fldCharType="begin"/>
      </w:r>
      <w:r w:rsidR="00C45AF8" w:rsidRPr="00166B3A">
        <w:rPr>
          <w:iCs/>
        </w:rPr>
        <w:instrText xml:space="preserve"> REF _Ref274681253 \h </w:instrText>
      </w:r>
      <w:r w:rsidR="00E34ADC" w:rsidRPr="00166B3A">
        <w:rPr>
          <w:iCs/>
        </w:rPr>
      </w:r>
      <w:r w:rsidR="00E34ADC" w:rsidRPr="00166B3A">
        <w:rPr>
          <w:iCs/>
        </w:rPr>
        <w:fldChar w:fldCharType="separate"/>
      </w:r>
      <w:r w:rsidR="009822EF" w:rsidRPr="00166B3A">
        <w:t xml:space="preserve">Figura </w:t>
      </w:r>
      <w:r w:rsidR="009822EF">
        <w:rPr>
          <w:noProof/>
        </w:rPr>
        <w:t>III</w:t>
      </w:r>
      <w:r w:rsidR="009822EF">
        <w:t>.</w:t>
      </w:r>
      <w:r w:rsidR="009822EF">
        <w:rPr>
          <w:noProof/>
        </w:rPr>
        <w:t>8</w:t>
      </w:r>
      <w:r w:rsidR="00E34ADC" w:rsidRPr="00166B3A">
        <w:rPr>
          <w:iCs/>
        </w:rPr>
        <w:fldChar w:fldCharType="end"/>
      </w:r>
      <w:r w:rsidR="00E34ADC" w:rsidRPr="00166B3A">
        <w:rPr>
          <w:iCs/>
        </w:rPr>
        <w:fldChar w:fldCharType="begin"/>
      </w:r>
      <w:r w:rsidRPr="00166B3A">
        <w:rPr>
          <w:iCs/>
        </w:rPr>
        <w:instrText xml:space="preserve"> REF _Ref272061460 \h </w:instrText>
      </w:r>
      <w:r w:rsidR="00E34ADC" w:rsidRPr="00166B3A">
        <w:rPr>
          <w:iCs/>
        </w:rPr>
      </w:r>
      <w:r w:rsidR="00E34ADC" w:rsidRPr="00166B3A">
        <w:rPr>
          <w:iCs/>
        </w:rPr>
        <w:fldChar w:fldCharType="separate"/>
      </w:r>
      <w:r w:rsidR="009822EF" w:rsidRPr="00166B3A">
        <w:t xml:space="preserve">Figura </w:t>
      </w:r>
      <w:r w:rsidR="009822EF">
        <w:rPr>
          <w:noProof/>
        </w:rPr>
        <w:t>III</w:t>
      </w:r>
      <w:r w:rsidR="009822EF">
        <w:t>.</w:t>
      </w:r>
      <w:r w:rsidR="009822EF">
        <w:rPr>
          <w:noProof/>
        </w:rPr>
        <w:t>8</w:t>
      </w:r>
      <w:r w:rsidR="009822EF" w:rsidRPr="00166B3A">
        <w:t xml:space="preserve"> Proceso de clasificación de NFRs (QARs)</w:t>
      </w:r>
      <w:r w:rsidR="00E34ADC"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3356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364055"/>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E34ADC" w:rsidRPr="00166B3A">
        <w:rPr>
          <w:iCs/>
        </w:rPr>
        <w:fldChar w:fldCharType="begin"/>
      </w:r>
      <w:r w:rsidR="00C45AF8" w:rsidRPr="00166B3A">
        <w:rPr>
          <w:iCs/>
        </w:rPr>
        <w:instrText xml:space="preserve"> REF _Ref274681253 \h </w:instrText>
      </w:r>
      <w:r w:rsidR="00E34ADC" w:rsidRPr="00166B3A">
        <w:rPr>
          <w:iCs/>
        </w:rPr>
      </w:r>
      <w:r w:rsidR="00E34ADC" w:rsidRPr="00166B3A">
        <w:rPr>
          <w:iCs/>
        </w:rPr>
        <w:fldChar w:fldCharType="separate"/>
      </w:r>
      <w:r w:rsidR="009822EF" w:rsidRPr="00166B3A">
        <w:t xml:space="preserve">Figura </w:t>
      </w:r>
      <w:r w:rsidR="009822EF">
        <w:rPr>
          <w:noProof/>
        </w:rPr>
        <w:t>III</w:t>
      </w:r>
      <w:r w:rsidR="009822EF">
        <w:t>.</w:t>
      </w:r>
      <w:r w:rsidR="009822EF">
        <w:rPr>
          <w:noProof/>
        </w:rPr>
        <w:t>8</w:t>
      </w:r>
      <w:r w:rsidR="00E34ADC"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3356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E34ADC" w:rsidRPr="00166B3A">
        <w:rPr>
          <w:iCs/>
        </w:rPr>
        <w:fldChar w:fldCharType="begin"/>
      </w:r>
      <w:r w:rsidR="00C45AF8" w:rsidRPr="00166B3A">
        <w:rPr>
          <w:iCs/>
        </w:rPr>
        <w:instrText xml:space="preserve"> REF _Ref274681411 \h </w:instrText>
      </w:r>
      <w:r w:rsidR="00E34ADC" w:rsidRPr="00166B3A">
        <w:rPr>
          <w:iCs/>
        </w:rPr>
      </w:r>
      <w:r w:rsidR="00E34ADC" w:rsidRPr="00166B3A">
        <w:rPr>
          <w:iCs/>
        </w:rPr>
        <w:fldChar w:fldCharType="separate"/>
      </w:r>
      <w:r w:rsidR="009822EF" w:rsidRPr="00166B3A">
        <w:t xml:space="preserve">Figura </w:t>
      </w:r>
      <w:r w:rsidR="009822EF">
        <w:rPr>
          <w:noProof/>
        </w:rPr>
        <w:t>III</w:t>
      </w:r>
      <w:r w:rsidR="009822EF">
        <w:t>.</w:t>
      </w:r>
      <w:r w:rsidR="009822EF">
        <w:rPr>
          <w:noProof/>
        </w:rPr>
        <w:t>9</w:t>
      </w:r>
      <w:r w:rsidR="00E34ADC"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E34ADC" w:rsidRPr="00166B3A">
            <w:rPr>
              <w:iCs/>
            </w:rPr>
            <w:fldChar w:fldCharType="begin"/>
          </w:r>
          <w:r w:rsidRPr="00166B3A">
            <w:rPr>
              <w:iCs/>
            </w:rPr>
            <w:instrText xml:space="preserve"> CITATION Cleland07 \l 3082 </w:instrText>
          </w:r>
          <w:r w:rsidR="00E34ADC" w:rsidRPr="00166B3A">
            <w:rPr>
              <w:iCs/>
            </w:rPr>
            <w:fldChar w:fldCharType="separate"/>
          </w:r>
          <w:r w:rsidRPr="00166B3A">
            <w:t>[15]</w:t>
          </w:r>
          <w:r w:rsidR="00E34ADC"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364056"/>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364057"/>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E34ADC" w:rsidRPr="00166B3A">
            <w:rPr>
              <w:iCs/>
            </w:rPr>
            <w:fldChar w:fldCharType="begin"/>
          </w:r>
          <w:r w:rsidRPr="00166B3A">
            <w:rPr>
              <w:iCs/>
            </w:rPr>
            <w:instrText xml:space="preserve"> CITATION Par07 \l 3082 </w:instrText>
          </w:r>
          <w:r w:rsidR="00E34ADC" w:rsidRPr="00166B3A">
            <w:rPr>
              <w:iCs/>
            </w:rPr>
            <w:fldChar w:fldCharType="separate"/>
          </w:r>
          <w:r w:rsidRPr="00166B3A">
            <w:rPr>
              <w:iCs/>
            </w:rPr>
            <w:t xml:space="preserve"> </w:t>
          </w:r>
          <w:r w:rsidRPr="00166B3A">
            <w:t>[23]</w:t>
          </w:r>
          <w:r w:rsidR="00E34ADC"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3356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E34ADC" w:rsidRPr="00166B3A">
        <w:rPr>
          <w:iCs/>
        </w:rPr>
        <w:fldChar w:fldCharType="begin"/>
      </w:r>
      <w:r w:rsidR="00C45AF8" w:rsidRPr="00166B3A">
        <w:rPr>
          <w:iCs/>
        </w:rPr>
        <w:instrText xml:space="preserve"> REF _Ref274681625 \h </w:instrText>
      </w:r>
      <w:r w:rsidR="00E34ADC" w:rsidRPr="00166B3A">
        <w:rPr>
          <w:iCs/>
        </w:rPr>
      </w:r>
      <w:r w:rsidR="00E34ADC" w:rsidRPr="00166B3A">
        <w:rPr>
          <w:iCs/>
        </w:rPr>
        <w:fldChar w:fldCharType="separate"/>
      </w:r>
      <w:r w:rsidR="009822EF" w:rsidRPr="00166B3A">
        <w:t xml:space="preserve">Figura </w:t>
      </w:r>
      <w:r w:rsidR="009822EF">
        <w:rPr>
          <w:noProof/>
        </w:rPr>
        <w:t>III</w:t>
      </w:r>
      <w:r w:rsidR="009822EF">
        <w:t>.</w:t>
      </w:r>
      <w:r w:rsidR="009822EF">
        <w:rPr>
          <w:noProof/>
        </w:rPr>
        <w:t>10</w:t>
      </w:r>
      <w:r w:rsidR="00E34ADC"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E34ADC" w:rsidRPr="00166B3A">
            <w:rPr>
              <w:iCs/>
            </w:rPr>
            <w:fldChar w:fldCharType="begin"/>
          </w:r>
          <w:r w:rsidRPr="00166B3A">
            <w:rPr>
              <w:iCs/>
            </w:rPr>
            <w:instrText xml:space="preserve"> CITATION Bri95 \l 3082 </w:instrText>
          </w:r>
          <w:r w:rsidR="00E34ADC" w:rsidRPr="00166B3A">
            <w:rPr>
              <w:iCs/>
            </w:rPr>
            <w:fldChar w:fldCharType="separate"/>
          </w:r>
          <w:r w:rsidR="00677408" w:rsidRPr="00166B3A">
            <w:rPr>
              <w:iCs/>
            </w:rPr>
            <w:t xml:space="preserve"> </w:t>
          </w:r>
          <w:r w:rsidR="00677408" w:rsidRPr="00166B3A">
            <w:t>[24]</w:t>
          </w:r>
          <w:r w:rsidR="00E34ADC"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364058"/>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E34ADC" w:rsidRPr="00166B3A">
            <w:fldChar w:fldCharType="begin"/>
          </w:r>
          <w:r w:rsidRPr="00166B3A">
            <w:instrText xml:space="preserve"> CITATION Cas10 \l 3082 </w:instrText>
          </w:r>
          <w:r w:rsidR="00E34ADC" w:rsidRPr="00166B3A">
            <w:fldChar w:fldCharType="separate"/>
          </w:r>
          <w:r w:rsidR="00677408" w:rsidRPr="00166B3A">
            <w:t>[22]</w:t>
          </w:r>
          <w:r w:rsidR="00E34ADC"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3356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E34ADC" w:rsidRPr="00166B3A">
        <w:fldChar w:fldCharType="begin"/>
      </w:r>
      <w:r w:rsidR="000A2656" w:rsidRPr="00166B3A">
        <w:instrText xml:space="preserve"> REF _Ref274681763 \h </w:instrText>
      </w:r>
      <w:r w:rsidR="00E34ADC" w:rsidRPr="00166B3A">
        <w:fldChar w:fldCharType="separate"/>
      </w:r>
      <w:r w:rsidR="009822EF" w:rsidRPr="00166B3A">
        <w:t xml:space="preserve">Figura </w:t>
      </w:r>
      <w:r w:rsidR="009822EF">
        <w:rPr>
          <w:noProof/>
        </w:rPr>
        <w:t>III</w:t>
      </w:r>
      <w:r w:rsidR="009822EF">
        <w:t>.</w:t>
      </w:r>
      <w:r w:rsidR="009822EF">
        <w:rPr>
          <w:noProof/>
        </w:rPr>
        <w:t>11</w:t>
      </w:r>
      <w:r w:rsidR="00E34ADC"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364059"/>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E34ADC" w:rsidRPr="00166B3A">
            <w:fldChar w:fldCharType="begin"/>
          </w:r>
          <w:r w:rsidR="00B60453" w:rsidRPr="00166B3A">
            <w:instrText xml:space="preserve"> CITATION Mor02 \l 1034 </w:instrText>
          </w:r>
          <w:r w:rsidR="00E34ADC" w:rsidRPr="00166B3A">
            <w:fldChar w:fldCharType="separate"/>
          </w:r>
          <w:r w:rsidR="00B60453" w:rsidRPr="00166B3A">
            <w:t xml:space="preserve"> [19]</w:t>
          </w:r>
          <w:r w:rsidR="00E34ADC"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E34ADC" w:rsidRPr="00166B3A">
            <w:fldChar w:fldCharType="begin"/>
          </w:r>
          <w:r w:rsidR="00B60453" w:rsidRPr="00166B3A">
            <w:instrText xml:space="preserve"> CITATION Cleland07 \l 1034 </w:instrText>
          </w:r>
          <w:r w:rsidR="00E34ADC" w:rsidRPr="00166B3A">
            <w:fldChar w:fldCharType="separate"/>
          </w:r>
          <w:r w:rsidR="00B60453" w:rsidRPr="00166B3A">
            <w:t xml:space="preserve"> [15]</w:t>
          </w:r>
          <w:r w:rsidR="00E34ADC"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364060"/>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364061"/>
      <w:r w:rsidRPr="00166B3A">
        <w:t>Enfoque propuest</w:t>
      </w:r>
      <w:bookmarkEnd w:id="121"/>
      <w:r w:rsidRPr="00166B3A">
        <w:t>o</w:t>
      </w:r>
      <w:bookmarkEnd w:id="122"/>
    </w:p>
    <w:p w:rsidR="00F1161C" w:rsidRPr="00166B3A" w:rsidRDefault="00F1161C" w:rsidP="00F1161C">
      <w:pPr>
        <w:jc w:val="both"/>
      </w:pPr>
    </w:p>
    <w:p w:rsidR="009822EF" w:rsidRPr="00166B3A" w:rsidRDefault="00F1161C" w:rsidP="00F1161C">
      <w:pPr>
        <w:pStyle w:val="Epgrafe"/>
        <w:jc w:val="center"/>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E34ADC" w:rsidRPr="00E34ADC">
        <w:fldChar w:fldCharType="begin"/>
      </w:r>
      <w:r w:rsidR="00C77A53" w:rsidRPr="00166B3A">
        <w:instrText xml:space="preserve"> REF _Ref274689367 \h </w:instrText>
      </w:r>
      <w:r w:rsidR="00E34ADC" w:rsidRPr="00E34ADC">
        <w:fldChar w:fldCharType="separate"/>
      </w:r>
      <w:r w:rsidR="00371232">
        <w:pict>
          <v:shape id="_x0000_i1031" type="#_x0000_t75" style="width:442.15pt;height:335.25pt">
            <v:imagedata r:id="rId26" o:title=""/>
          </v:shape>
        </w:pict>
      </w:r>
    </w:p>
    <w:p w:rsidR="00F1161C" w:rsidRPr="00166B3A" w:rsidRDefault="009822EF" w:rsidP="00F1161C">
      <w:pPr>
        <w:ind w:firstLine="708"/>
        <w:jc w:val="both"/>
      </w:pPr>
      <w:r w:rsidRPr="00166B3A">
        <w:lastRenderedPageBreak/>
        <w:t xml:space="preserve">Figura </w:t>
      </w:r>
      <w:r>
        <w:rPr>
          <w:noProof/>
        </w:rPr>
        <w:t>IV</w:t>
      </w:r>
      <w:r>
        <w:t>.</w:t>
      </w:r>
      <w:r>
        <w:rPr>
          <w:noProof/>
        </w:rPr>
        <w:t>1</w:t>
      </w:r>
      <w:r w:rsidR="00E34ADC" w:rsidRPr="00166B3A">
        <w:fldChar w:fldCharType="end"/>
      </w:r>
      <w:r w:rsidR="00F1161C"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32" type="#_x0000_t75" style="width:442.15pt;height:335.25pt" o:ole="">
            <v:imagedata r:id="rId26" o:title=""/>
          </v:shape>
          <o:OLEObject Type="Embed" ProgID="Visio.Drawing.11" ShapeID="_x0000_i1032" DrawAspect="Content" ObjectID="_1349192272" r:id="rId27"/>
        </w:object>
      </w:r>
    </w:p>
    <w:p w:rsidR="00F1161C" w:rsidRPr="00166B3A" w:rsidRDefault="00F1161C" w:rsidP="00F1161C">
      <w:pPr>
        <w:pStyle w:val="Epgrafe"/>
        <w:jc w:val="center"/>
      </w:pPr>
      <w:bookmarkStart w:id="125" w:name="_Toc2753356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lastRenderedPageBreak/>
        <w:t>Para soportar dicho proceso se ha implementado una herramienta como una extensión - plugin - del entorno de desarrollo integrado (IDE) Eclipse</w:t>
      </w:r>
      <w:sdt>
        <w:sdtPr>
          <w:id w:val="4012292"/>
          <w:citation/>
        </w:sdtPr>
        <w:sdtContent>
          <w:r w:rsidR="00E34ADC" w:rsidRPr="00166B3A">
            <w:fldChar w:fldCharType="begin"/>
          </w:r>
          <w:r w:rsidRPr="00166B3A">
            <w:instrText xml:space="preserve"> CITATION Fun \l 3082 </w:instrText>
          </w:r>
          <w:r w:rsidR="00E34ADC" w:rsidRPr="00166B3A">
            <w:fldChar w:fldCharType="separate"/>
          </w:r>
          <w:r w:rsidR="008A6B07" w:rsidRPr="00166B3A">
            <w:t xml:space="preserve"> [25]</w:t>
          </w:r>
          <w:r w:rsidR="00E34ADC"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364062"/>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E34ADC" w:rsidRPr="00166B3A">
            <w:fldChar w:fldCharType="begin"/>
          </w:r>
          <w:r w:rsidRPr="00166B3A">
            <w:instrText xml:space="preserve"> CITATION Haa05 \l 3082 </w:instrText>
          </w:r>
          <w:r w:rsidR="00E34ADC" w:rsidRPr="00166B3A">
            <w:fldChar w:fldCharType="separate"/>
          </w:r>
          <w:r w:rsidR="008A6B07" w:rsidRPr="00166B3A">
            <w:t>[26]</w:t>
          </w:r>
          <w:r w:rsidR="00E34ADC"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E34ADC" w:rsidRPr="00166B3A">
            <w:fldChar w:fldCharType="begin"/>
          </w:r>
          <w:r w:rsidRPr="00166B3A">
            <w:instrText xml:space="preserve"> CITATION Rag09 \l 3082 </w:instrText>
          </w:r>
          <w:r w:rsidR="00E34ADC" w:rsidRPr="00166B3A">
            <w:fldChar w:fldCharType="separate"/>
          </w:r>
          <w:r w:rsidR="008A6B07" w:rsidRPr="00166B3A">
            <w:t>[27]</w:t>
          </w:r>
          <w:r w:rsidR="00E34ADC"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E34ADC" w:rsidRPr="00166B3A">
            <w:fldChar w:fldCharType="begin"/>
          </w:r>
          <w:r w:rsidRPr="00166B3A">
            <w:instrText xml:space="preserve"> CITATION UML97 \l 3082 </w:instrText>
          </w:r>
          <w:r w:rsidR="00E34ADC" w:rsidRPr="00166B3A">
            <w:fldChar w:fldCharType="separate"/>
          </w:r>
          <w:r w:rsidR="008A6B07" w:rsidRPr="00166B3A">
            <w:t>[28]</w:t>
          </w:r>
          <w:r w:rsidR="00E34ADC"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4pt;height:327.4pt" o:ole="">
            <v:imagedata r:id="rId28" o:title=""/>
          </v:shape>
          <o:OLEObject Type="Embed" ProgID="Visio.Drawing.11" ShapeID="_x0000_i1033" DrawAspect="Content" ObjectID="_1349192273" r:id="rId29"/>
        </w:object>
      </w:r>
    </w:p>
    <w:p w:rsidR="00F1161C" w:rsidRPr="00166B3A" w:rsidRDefault="00F1161C" w:rsidP="00F1161C">
      <w:pPr>
        <w:pStyle w:val="Epgrafe"/>
        <w:jc w:val="center"/>
      </w:pPr>
      <w:bookmarkStart w:id="128" w:name="_Toc2753356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364063"/>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1.8pt;height:182.8pt" o:ole="">
            <v:imagedata r:id="rId30" o:title=""/>
          </v:shape>
          <o:OLEObject Type="Embed" ProgID="Visio.Drawing.11" ShapeID="_x0000_i1034" DrawAspect="Content" ObjectID="_1349192274" r:id="rId31"/>
        </w:object>
      </w:r>
    </w:p>
    <w:p w:rsidR="00F1161C" w:rsidRPr="00166B3A" w:rsidRDefault="00F1161C" w:rsidP="00F1161C">
      <w:pPr>
        <w:pStyle w:val="Epgrafe"/>
        <w:jc w:val="center"/>
      </w:pPr>
      <w:bookmarkStart w:id="131" w:name="_Toc2753356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E34ADC" w:rsidRPr="00166B3A">
        <w:fldChar w:fldCharType="begin"/>
      </w:r>
      <w:r w:rsidR="00C77A53" w:rsidRPr="00166B3A">
        <w:instrText xml:space="preserve"> REF _Ref274689470 \h </w:instrText>
      </w:r>
      <w:r w:rsidR="00E34ADC" w:rsidRPr="00166B3A">
        <w:fldChar w:fldCharType="separate"/>
      </w:r>
      <w:r w:rsidR="009822EF" w:rsidRPr="00166B3A">
        <w:t xml:space="preserve">Tabla </w:t>
      </w:r>
      <w:r w:rsidR="009822EF">
        <w:rPr>
          <w:noProof/>
        </w:rPr>
        <w:t>IV</w:t>
      </w:r>
      <w:r w:rsidR="009822EF">
        <w:t>.</w:t>
      </w:r>
      <w:r w:rsidR="009822EF">
        <w:rPr>
          <w:noProof/>
        </w:rPr>
        <w:t>1</w:t>
      </w:r>
      <w:r w:rsidR="00E34ADC" w:rsidRPr="00166B3A">
        <w:fldChar w:fldCharType="end"/>
      </w:r>
      <w:r w:rsidR="0002377C" w:rsidRPr="00166B3A">
        <w:t xml:space="preserve"> y en </w:t>
      </w:r>
      <w:r w:rsidR="00E34ADC" w:rsidRPr="00166B3A">
        <w:fldChar w:fldCharType="begin"/>
      </w:r>
      <w:r w:rsidR="0002377C" w:rsidRPr="00166B3A">
        <w:instrText xml:space="preserve"> REF _Ref274689629 \h </w:instrText>
      </w:r>
      <w:r w:rsidR="00E34ADC" w:rsidRPr="00166B3A">
        <w:fldChar w:fldCharType="separate"/>
      </w:r>
      <w:r w:rsidR="009822EF" w:rsidRPr="00166B3A">
        <w:t xml:space="preserve">Tabla </w:t>
      </w:r>
      <w:r w:rsidR="009822EF">
        <w:rPr>
          <w:noProof/>
        </w:rPr>
        <w:t>IV</w:t>
      </w:r>
      <w:r w:rsidR="009822EF">
        <w:t>.</w:t>
      </w:r>
      <w:r w:rsidR="009822EF">
        <w:rPr>
          <w:noProof/>
        </w:rPr>
        <w:t>2</w:t>
      </w:r>
      <w:r w:rsidR="00E34ADC"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E34ADC" w:rsidRPr="00166B3A">
        <w:fldChar w:fldCharType="begin"/>
      </w:r>
      <w:r w:rsidR="00C77A53" w:rsidRPr="00166B3A">
        <w:instrText xml:space="preserve"> REF _Ref274689498 \h </w:instrText>
      </w:r>
      <w:r w:rsidR="00E34ADC" w:rsidRPr="00166B3A">
        <w:fldChar w:fldCharType="separate"/>
      </w:r>
      <w:r w:rsidR="009822EF" w:rsidRPr="00166B3A">
        <w:t xml:space="preserve">Tabla </w:t>
      </w:r>
      <w:r w:rsidR="009822EF">
        <w:rPr>
          <w:noProof/>
        </w:rPr>
        <w:t>IV</w:t>
      </w:r>
      <w:r w:rsidR="009822EF">
        <w:t>.</w:t>
      </w:r>
      <w:r w:rsidR="009822EF">
        <w:rPr>
          <w:noProof/>
        </w:rPr>
        <w:t>3</w:t>
      </w:r>
      <w:r w:rsidR="00E34ADC"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2452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335686"/>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335687"/>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335688"/>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364064"/>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7.65pt;height:387.55pt" o:ole="">
            <v:imagedata r:id="rId32" o:title=""/>
          </v:shape>
          <o:OLEObject Type="Embed" ProgID="Visio.Drawing.11" ShapeID="_x0000_i1035" DrawAspect="Content" ObjectID="_1349192275" r:id="rId33"/>
        </w:object>
      </w:r>
    </w:p>
    <w:p w:rsidR="00F1161C" w:rsidRPr="00166B3A" w:rsidRDefault="00F1161C" w:rsidP="00F1161C">
      <w:pPr>
        <w:pStyle w:val="Epgrafe"/>
        <w:jc w:val="center"/>
      </w:pPr>
      <w:bookmarkStart w:id="143" w:name="_Toc2753356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E34ADC" w:rsidRPr="00166B3A">
            <w:fldChar w:fldCharType="begin"/>
          </w:r>
          <w:r w:rsidRPr="00166B3A">
            <w:instrText xml:space="preserve"> CITATION Bus96 \l 3082 </w:instrText>
          </w:r>
          <w:r w:rsidR="00E34ADC" w:rsidRPr="00166B3A">
            <w:fldChar w:fldCharType="separate"/>
          </w:r>
          <w:r w:rsidR="008A6B07" w:rsidRPr="00166B3A">
            <w:t>[6]</w:t>
          </w:r>
          <w:r w:rsidR="00E34ADC"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364065"/>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E34ADC" w:rsidRPr="00166B3A">
        <w:fldChar w:fldCharType="begin"/>
      </w:r>
      <w:r w:rsidR="00783CCE" w:rsidRPr="00166B3A">
        <w:instrText xml:space="preserve"> REF _Ref274689498 \h </w:instrText>
      </w:r>
      <w:r w:rsidR="00E34ADC" w:rsidRPr="00166B3A">
        <w:fldChar w:fldCharType="separate"/>
      </w:r>
      <w:r w:rsidR="009822EF" w:rsidRPr="00166B3A">
        <w:t xml:space="preserve">Tabla </w:t>
      </w:r>
      <w:r w:rsidR="009822EF">
        <w:rPr>
          <w:noProof/>
        </w:rPr>
        <w:t>IV</w:t>
      </w:r>
      <w:r w:rsidR="009822EF">
        <w:t>.</w:t>
      </w:r>
      <w:r w:rsidR="009822EF">
        <w:rPr>
          <w:noProof/>
        </w:rPr>
        <w:t>3</w:t>
      </w:r>
      <w:r w:rsidR="00E34ADC" w:rsidRPr="00166B3A">
        <w:fldChar w:fldCharType="end"/>
      </w:r>
      <w:r w:rsidRPr="00166B3A">
        <w:t>, sólo se modifican los caracteres en mayúscula de las palabras de los tokens. En la</w:t>
      </w:r>
      <w:r w:rsidR="008B427E" w:rsidRPr="00166B3A">
        <w:t xml:space="preserve"> </w:t>
      </w:r>
      <w:r w:rsidR="00E34ADC" w:rsidRPr="00166B3A">
        <w:fldChar w:fldCharType="begin"/>
      </w:r>
      <w:r w:rsidR="008B427E" w:rsidRPr="00166B3A">
        <w:instrText xml:space="preserve"> REF _Ref274678329 \h </w:instrText>
      </w:r>
      <w:r w:rsidR="00E34ADC" w:rsidRPr="00166B3A">
        <w:fldChar w:fldCharType="separate"/>
      </w:r>
      <w:r w:rsidR="009822EF" w:rsidRPr="00166B3A">
        <w:t xml:space="preserve">Tabla </w:t>
      </w:r>
      <w:r w:rsidR="009822EF">
        <w:rPr>
          <w:noProof/>
        </w:rPr>
        <w:t>IV</w:t>
      </w:r>
      <w:r w:rsidR="009822EF">
        <w:t>.</w:t>
      </w:r>
      <w:r w:rsidR="009822EF">
        <w:rPr>
          <w:noProof/>
        </w:rPr>
        <w:t>4</w:t>
      </w:r>
      <w:r w:rsidR="00E34ADC"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335689"/>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364066"/>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E34ADC" w:rsidRPr="00166B3A">
        <w:fldChar w:fldCharType="begin"/>
      </w:r>
      <w:r w:rsidR="008B427E" w:rsidRPr="00166B3A">
        <w:instrText xml:space="preserve"> REF _Ref274678424 \h </w:instrText>
      </w:r>
      <w:r w:rsidR="00E34ADC" w:rsidRPr="00166B3A">
        <w:fldChar w:fldCharType="separate"/>
      </w:r>
      <w:r w:rsidR="009822EF" w:rsidRPr="00166B3A">
        <w:t xml:space="preserve">Tabla </w:t>
      </w:r>
      <w:r w:rsidR="009822EF">
        <w:rPr>
          <w:noProof/>
        </w:rPr>
        <w:t>IV</w:t>
      </w:r>
      <w:r w:rsidR="009822EF">
        <w:t>.</w:t>
      </w:r>
      <w:r w:rsidR="009822EF">
        <w:rPr>
          <w:noProof/>
        </w:rPr>
        <w:t>5</w:t>
      </w:r>
      <w:r w:rsidR="00E34ADC" w:rsidRPr="00166B3A">
        <w:fldChar w:fldCharType="end"/>
      </w:r>
      <w:r w:rsidR="008B427E" w:rsidRPr="00166B3A">
        <w:t xml:space="preserve"> </w:t>
      </w:r>
      <w:r w:rsidRPr="00166B3A">
        <w:t xml:space="preserve">muestra el estado de los tokens de la </w:t>
      </w:r>
      <w:r w:rsidR="00E34ADC" w:rsidRPr="00166B3A">
        <w:fldChar w:fldCharType="begin"/>
      </w:r>
      <w:r w:rsidR="008B427E" w:rsidRPr="00166B3A">
        <w:instrText xml:space="preserve"> REF _Ref274678329 \h </w:instrText>
      </w:r>
      <w:r w:rsidR="00E34ADC" w:rsidRPr="00166B3A">
        <w:fldChar w:fldCharType="separate"/>
      </w:r>
      <w:r w:rsidR="009822EF" w:rsidRPr="00166B3A">
        <w:t xml:space="preserve">Tabla </w:t>
      </w:r>
      <w:r w:rsidR="009822EF">
        <w:rPr>
          <w:noProof/>
        </w:rPr>
        <w:t>IV</w:t>
      </w:r>
      <w:r w:rsidR="009822EF">
        <w:t>.</w:t>
      </w:r>
      <w:r w:rsidR="009822EF">
        <w:rPr>
          <w:noProof/>
        </w:rPr>
        <w:t>4</w:t>
      </w:r>
      <w:r w:rsidR="00E34ADC"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335690"/>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364067"/>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E34ADC" w:rsidRPr="00166B3A">
            <w:fldChar w:fldCharType="begin"/>
          </w:r>
          <w:r w:rsidRPr="00166B3A">
            <w:instrText xml:space="preserve"> CITATION httpstem \l 3082  </w:instrText>
          </w:r>
          <w:r w:rsidR="00E34ADC" w:rsidRPr="00166B3A">
            <w:fldChar w:fldCharType="separate"/>
          </w:r>
          <w:r w:rsidR="008A6B07" w:rsidRPr="00166B3A">
            <w:t xml:space="preserve"> [29]</w:t>
          </w:r>
          <w:r w:rsidR="00E34ADC"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E34ADC" w:rsidRPr="00166B3A">
            <w:fldChar w:fldCharType="begin"/>
          </w:r>
          <w:r w:rsidRPr="00166B3A">
            <w:instrText xml:space="preserve"> CITATION Off \l 3082 </w:instrText>
          </w:r>
          <w:r w:rsidR="00E34ADC" w:rsidRPr="00166B3A">
            <w:fldChar w:fldCharType="separate"/>
          </w:r>
          <w:r w:rsidR="008A6B07" w:rsidRPr="00166B3A">
            <w:t xml:space="preserve"> [30]</w:t>
          </w:r>
          <w:r w:rsidR="00E34ADC"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E34ADC" w:rsidRPr="00166B3A">
        <w:fldChar w:fldCharType="begin"/>
      </w:r>
      <w:r w:rsidR="008B427E" w:rsidRPr="00166B3A">
        <w:instrText xml:space="preserve"> REF _Ref274678424 \h </w:instrText>
      </w:r>
      <w:r w:rsidR="00E34ADC" w:rsidRPr="00166B3A">
        <w:fldChar w:fldCharType="separate"/>
      </w:r>
      <w:r w:rsidR="009822EF" w:rsidRPr="00166B3A">
        <w:t xml:space="preserve">Tabla </w:t>
      </w:r>
      <w:r w:rsidR="009822EF">
        <w:rPr>
          <w:noProof/>
        </w:rPr>
        <w:t>IV</w:t>
      </w:r>
      <w:r w:rsidR="009822EF">
        <w:t>.</w:t>
      </w:r>
      <w:r w:rsidR="009822EF">
        <w:rPr>
          <w:noProof/>
        </w:rPr>
        <w:t>5</w:t>
      </w:r>
      <w:r w:rsidR="00E34ADC" w:rsidRPr="00166B3A">
        <w:fldChar w:fldCharType="end"/>
      </w:r>
      <w:r w:rsidRPr="00166B3A">
        <w:t xml:space="preserve">, se modifican las palabras de los tokens, llevando cada una de ellas a su raíz. En la </w:t>
      </w:r>
      <w:r w:rsidR="00E34ADC" w:rsidRPr="00166B3A">
        <w:fldChar w:fldCharType="begin"/>
      </w:r>
      <w:r w:rsidR="008B427E" w:rsidRPr="00166B3A">
        <w:instrText xml:space="preserve"> REF _Ref274678534 \h </w:instrText>
      </w:r>
      <w:r w:rsidR="00E34ADC" w:rsidRPr="00166B3A">
        <w:fldChar w:fldCharType="separate"/>
      </w:r>
      <w:r w:rsidR="009822EF" w:rsidRPr="00166B3A">
        <w:t xml:space="preserve">Tabla </w:t>
      </w:r>
      <w:r w:rsidR="009822EF">
        <w:rPr>
          <w:noProof/>
        </w:rPr>
        <w:t>IV</w:t>
      </w:r>
      <w:r w:rsidR="009822EF">
        <w:t>.</w:t>
      </w:r>
      <w:r w:rsidR="009822EF">
        <w:rPr>
          <w:noProof/>
        </w:rPr>
        <w:t>6</w:t>
      </w:r>
      <w:r w:rsidR="00E34ADC"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335691"/>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364068"/>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E34ADC" w:rsidRPr="00166B3A">
        <w:fldChar w:fldCharType="begin"/>
      </w:r>
      <w:r w:rsidR="008B427E" w:rsidRPr="00166B3A">
        <w:instrText xml:space="preserve"> REF _Ref274678587 \h </w:instrText>
      </w:r>
      <w:r w:rsidR="00E34ADC" w:rsidRPr="00166B3A">
        <w:fldChar w:fldCharType="separate"/>
      </w:r>
      <w:r w:rsidR="009822EF" w:rsidRPr="00166B3A">
        <w:t xml:space="preserve">Tabla </w:t>
      </w:r>
      <w:r w:rsidR="009822EF">
        <w:rPr>
          <w:noProof/>
        </w:rPr>
        <w:t>IV</w:t>
      </w:r>
      <w:r w:rsidR="009822EF">
        <w:t>.</w:t>
      </w:r>
      <w:r w:rsidR="009822EF">
        <w:rPr>
          <w:noProof/>
        </w:rPr>
        <w:t>7</w:t>
      </w:r>
      <w:r w:rsidR="00E34ADC"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335692"/>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364069"/>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E34ADC" w:rsidRPr="00166B3A">
        <w:fldChar w:fldCharType="begin"/>
      </w:r>
      <w:r w:rsidRPr="00166B3A">
        <w:instrText xml:space="preserve"> REF _Ref269245369 \h </w:instrText>
      </w:r>
      <w:r w:rsidR="00E34ADC" w:rsidRPr="00166B3A">
        <w:fldChar w:fldCharType="separate"/>
      </w:r>
      <w:r w:rsidR="009822EF" w:rsidRPr="00166B3A">
        <w:t xml:space="preserve">Tabla </w:t>
      </w:r>
      <w:r w:rsidR="009822EF">
        <w:rPr>
          <w:noProof/>
        </w:rPr>
        <w:t>IV</w:t>
      </w:r>
      <w:r w:rsidR="009822EF">
        <w:t>.</w:t>
      </w:r>
      <w:r w:rsidR="009822EF">
        <w:rPr>
          <w:noProof/>
        </w:rPr>
        <w:t>8</w:t>
      </w:r>
      <w:r w:rsidR="00E34ADC"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E34ADC" w:rsidRPr="00166B3A">
        <w:fldChar w:fldCharType="begin"/>
      </w:r>
      <w:r w:rsidRPr="00166B3A">
        <w:instrText xml:space="preserve"> REF _Ref269245369 \h </w:instrText>
      </w:r>
      <w:r w:rsidR="00E34ADC" w:rsidRPr="00166B3A">
        <w:fldChar w:fldCharType="separate"/>
      </w:r>
      <w:r w:rsidR="009822EF" w:rsidRPr="00166B3A">
        <w:t xml:space="preserve">Tabla </w:t>
      </w:r>
      <w:r w:rsidR="009822EF">
        <w:rPr>
          <w:noProof/>
        </w:rPr>
        <w:t>IV</w:t>
      </w:r>
      <w:r w:rsidR="009822EF">
        <w:t>.</w:t>
      </w:r>
      <w:r w:rsidR="009822EF">
        <w:rPr>
          <w:noProof/>
        </w:rPr>
        <w:t>8</w:t>
      </w:r>
      <w:r w:rsidR="00E34ADC" w:rsidRPr="00166B3A">
        <w:fldChar w:fldCharType="end"/>
      </w:r>
      <w:r w:rsidRPr="00166B3A">
        <w:t>, la lista de tokens final quedaría tal como se muestra en la</w:t>
      </w:r>
      <w:r w:rsidR="000444A8" w:rsidRPr="00166B3A">
        <w:t xml:space="preserve"> </w:t>
      </w:r>
      <w:r w:rsidR="00E34ADC" w:rsidRPr="00166B3A">
        <w:fldChar w:fldCharType="begin"/>
      </w:r>
      <w:r w:rsidR="000444A8" w:rsidRPr="00166B3A">
        <w:instrText xml:space="preserve"> REF _Ref274727645 \h </w:instrText>
      </w:r>
      <w:r w:rsidR="00E34ADC" w:rsidRPr="00166B3A">
        <w:fldChar w:fldCharType="separate"/>
      </w:r>
      <w:r w:rsidR="009822EF" w:rsidRPr="00166B3A">
        <w:t xml:space="preserve">Tabla </w:t>
      </w:r>
      <w:r w:rsidR="009822EF">
        <w:rPr>
          <w:noProof/>
        </w:rPr>
        <w:t>IV</w:t>
      </w:r>
      <w:r w:rsidR="009822EF">
        <w:t>.</w:t>
      </w:r>
      <w:r w:rsidR="009822EF">
        <w:rPr>
          <w:noProof/>
        </w:rPr>
        <w:t>9</w:t>
      </w:r>
      <w:r w:rsidR="00E34ADC"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335693"/>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335694"/>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364070"/>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6" type="#_x0000_t75" style="width:441pt;height:282.4pt" o:ole="">
            <v:imagedata r:id="rId34" o:title=""/>
          </v:shape>
          <o:OLEObject Type="Embed" ProgID="Visio.Drawing.11" ShapeID="_x0000_i1036" DrawAspect="Content" ObjectID="_1349192276" r:id="rId35"/>
        </w:object>
      </w:r>
    </w:p>
    <w:p w:rsidR="00F1161C" w:rsidRPr="00166B3A" w:rsidRDefault="00F1161C" w:rsidP="00F1161C">
      <w:pPr>
        <w:pStyle w:val="Epgrafe"/>
        <w:jc w:val="center"/>
      </w:pPr>
      <w:bookmarkStart w:id="178" w:name="_Ref274682133"/>
      <w:bookmarkStart w:id="179" w:name="_Toc2753356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E34ADC" w:rsidRPr="00166B3A">
        <w:fldChar w:fldCharType="begin"/>
      </w:r>
      <w:r w:rsidRPr="00166B3A">
        <w:rPr>
          <w:i/>
        </w:rPr>
        <w:instrText xml:space="preserve"> REF _Ref274682133 \h </w:instrText>
      </w:r>
      <w:r w:rsidR="00E34ADC" w:rsidRPr="00166B3A">
        <w:fldChar w:fldCharType="separate"/>
      </w:r>
      <w:r w:rsidR="009822EF" w:rsidRPr="00166B3A">
        <w:t xml:space="preserve">Figura </w:t>
      </w:r>
      <w:r w:rsidR="009822EF">
        <w:rPr>
          <w:noProof/>
        </w:rPr>
        <w:t>IV</w:t>
      </w:r>
      <w:r w:rsidR="009822EF">
        <w:t>.</w:t>
      </w:r>
      <w:r w:rsidR="009822EF">
        <w:rPr>
          <w:noProof/>
        </w:rPr>
        <w:t>5</w:t>
      </w:r>
      <w:r w:rsidR="00E34ADC"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364071"/>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E34ADC" w:rsidRPr="00166B3A">
        <w:fldChar w:fldCharType="begin"/>
      </w:r>
      <w:r w:rsidRPr="00166B3A">
        <w:instrText xml:space="preserve"> REF _Ref271648254 \h </w:instrText>
      </w:r>
      <w:r w:rsidR="00E34ADC" w:rsidRPr="00166B3A">
        <w:fldChar w:fldCharType="separate"/>
      </w:r>
      <w:r w:rsidR="009822EF" w:rsidRPr="00166B3A">
        <w:t xml:space="preserve">Figura </w:t>
      </w:r>
      <w:r w:rsidR="009822EF">
        <w:rPr>
          <w:noProof/>
        </w:rPr>
        <w:t>IV</w:t>
      </w:r>
      <w:r w:rsidR="009822EF">
        <w:t>.</w:t>
      </w:r>
      <w:r w:rsidR="009822EF">
        <w:rPr>
          <w:noProof/>
        </w:rPr>
        <w:t>6</w:t>
      </w:r>
      <w:r w:rsidR="009822EF" w:rsidRPr="00166B3A">
        <w:t>. Actividad QAT Identification</w:t>
      </w:r>
      <w:r w:rsidR="00E34ADC"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45pt;height:207pt" o:ole="">
            <v:imagedata r:id="rId36" o:title=""/>
          </v:shape>
          <o:OLEObject Type="Embed" ProgID="Visio.Drawing.11" ShapeID="_x0000_i1037" DrawAspect="Content" ObjectID="_1349192277" r:id="rId37"/>
        </w:object>
      </w:r>
    </w:p>
    <w:p w:rsidR="00F1161C" w:rsidRPr="00166B3A" w:rsidRDefault="00F1161C" w:rsidP="00F1161C">
      <w:pPr>
        <w:pStyle w:val="Epgrafe"/>
        <w:jc w:val="center"/>
      </w:pPr>
      <w:bookmarkStart w:id="182" w:name="_Ref271648254"/>
      <w:bookmarkStart w:id="183" w:name="_Toc275335656"/>
      <w:r w:rsidRPr="00166B3A">
        <w:t xml:space="preserve">Figura </w:t>
      </w:r>
      <w:fldSimple w:instr=" STYLEREF 1 \s ">
        <w:r w:rsidR="009822EF">
          <w:rPr>
            <w:noProof/>
          </w:rPr>
          <w:t>IV</w:t>
        </w:r>
      </w:fldSimple>
      <w:r w:rsidR="00691B9A">
        <w:t>.</w:t>
      </w:r>
      <w:fldSimple w:instr=" SEQ Figura \* ARABIC \s 1 ">
        <w:r w:rsidR="009822EF">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E34ADC" w:rsidRPr="00166B3A">
        <w:rPr>
          <w:i/>
        </w:rPr>
        <w:fldChar w:fldCharType="begin"/>
      </w:r>
      <w:r w:rsidR="00D066CC" w:rsidRPr="00166B3A">
        <w:rPr>
          <w:i/>
        </w:rPr>
        <w:instrText xml:space="preserve"> REF _Ref274682133 \h </w:instrText>
      </w:r>
      <w:r w:rsidR="00E34ADC" w:rsidRPr="00166B3A">
        <w:rPr>
          <w:i/>
        </w:rPr>
      </w:r>
      <w:r w:rsidR="00E34ADC" w:rsidRPr="00166B3A">
        <w:rPr>
          <w:i/>
        </w:rPr>
        <w:fldChar w:fldCharType="separate"/>
      </w:r>
      <w:r w:rsidR="009822EF" w:rsidRPr="00166B3A">
        <w:t xml:space="preserve">Figura </w:t>
      </w:r>
      <w:r w:rsidR="009822EF">
        <w:rPr>
          <w:noProof/>
        </w:rPr>
        <w:t>IV</w:t>
      </w:r>
      <w:r w:rsidR="009822EF">
        <w:t>.</w:t>
      </w:r>
      <w:r w:rsidR="009822EF">
        <w:rPr>
          <w:noProof/>
        </w:rPr>
        <w:t>5</w:t>
      </w:r>
      <w:r w:rsidR="00E34ADC"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364072"/>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5pt;height:156.4pt" o:ole="">
            <v:imagedata r:id="rId38" o:title=""/>
          </v:shape>
          <o:OLEObject Type="Embed" ProgID="Visio.Drawing.11" ShapeID="_x0000_i1038" DrawAspect="Content" ObjectID="_1349192278" r:id="rId39"/>
        </w:object>
      </w:r>
    </w:p>
    <w:p w:rsidR="00F1161C" w:rsidRPr="00166B3A" w:rsidRDefault="00F1161C" w:rsidP="00F1161C">
      <w:pPr>
        <w:pStyle w:val="Epgrafe"/>
        <w:jc w:val="center"/>
      </w:pPr>
      <w:bookmarkStart w:id="186" w:name="_Toc2753356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364073"/>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E34ADC"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371232" w:rsidRPr="00D1639A" w:rsidRDefault="00371232"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371232" w:rsidRPr="00E25864" w:rsidRDefault="00371232"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364074"/>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364075"/>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E34ADC" w:rsidRPr="00166B3A">
        <w:fldChar w:fldCharType="begin"/>
      </w:r>
      <w:r w:rsidR="008359C1" w:rsidRPr="00166B3A">
        <w:instrText xml:space="preserve"> REF _Ref274691900 \h </w:instrText>
      </w:r>
      <w:r w:rsidR="00E34ADC" w:rsidRPr="00166B3A">
        <w:fldChar w:fldCharType="separate"/>
      </w:r>
      <w:r w:rsidR="009822EF" w:rsidRPr="00166B3A">
        <w:t xml:space="preserve">Tabla </w:t>
      </w:r>
      <w:r w:rsidR="009822EF">
        <w:rPr>
          <w:noProof/>
        </w:rPr>
        <w:t>IV</w:t>
      </w:r>
      <w:r w:rsidR="009822EF">
        <w:t>.</w:t>
      </w:r>
      <w:r w:rsidR="009822EF">
        <w:rPr>
          <w:noProof/>
        </w:rPr>
        <w:t>10</w:t>
      </w:r>
      <w:r w:rsidR="00E34ADC"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335695"/>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E34ADC"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371232" w:rsidRPr="0010390C" w:rsidRDefault="00371232"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371232" w:rsidRPr="0018155C" w:rsidRDefault="00371232" w:rsidP="00F1161C">
                  <w:pPr>
                    <w:jc w:val="both"/>
                    <w:rPr>
                      <w:i/>
                    </w:rPr>
                  </w:pPr>
                  <w:r w:rsidRPr="0018155C">
                    <w:rPr>
                      <w:i/>
                    </w:rPr>
                    <w:t>cantidad_de_palabras = 0;</w:t>
                  </w:r>
                </w:p>
                <w:p w:rsidR="00371232" w:rsidRPr="00957A20" w:rsidRDefault="00371232"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E34ADC"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371232" w:rsidRPr="0010390C" w:rsidRDefault="00371232"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371232" w:rsidRPr="0010390C" w:rsidRDefault="00371232"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E34ADC" w:rsidP="00F1161C">
      <w:pPr>
        <w:jc w:val="center"/>
        <w:rPr>
          <w:i/>
        </w:rPr>
      </w:pPr>
      <w:r w:rsidRPr="00E34ADC">
        <w:pict>
          <v:rect id="_x0000_s1072" style="width:401.9pt;height:60.6pt;mso-position-horizontal-relative:char;mso-position-vertical-relative:line">
            <v:shadow on="t" opacity=".5" offset="6pt,6pt"/>
            <v:textbox style="mso-next-textbox:#_x0000_s1072">
              <w:txbxContent>
                <w:p w:rsidR="00371232" w:rsidRPr="0010390C" w:rsidRDefault="00371232"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371232" w:rsidRPr="0018155C" w:rsidRDefault="00371232" w:rsidP="00F1161C">
                  <w:pPr>
                    <w:jc w:val="both"/>
                    <w:rPr>
                      <w:i/>
                    </w:rPr>
                  </w:pPr>
                  <w:r w:rsidRPr="0018155C">
                    <w:rPr>
                      <w:i/>
                    </w:rPr>
                    <w:t>cantidad_de_palabras = 1;</w:t>
                  </w:r>
                </w:p>
                <w:p w:rsidR="00371232" w:rsidRPr="0018155C" w:rsidRDefault="00371232" w:rsidP="00F1161C">
                  <w:pPr>
                    <w:jc w:val="both"/>
                    <w:rPr>
                      <w:i/>
                    </w:rPr>
                  </w:pPr>
                  <w:r w:rsidRPr="0018155C">
                    <w:rPr>
                      <w:i/>
                    </w:rPr>
                    <w:t>cantidad_de_palabras = 0;</w:t>
                  </w:r>
                </w:p>
                <w:p w:rsidR="00371232" w:rsidRPr="00957A20" w:rsidRDefault="00371232"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E34ADC" w:rsidP="00F1161C">
      <w:pPr>
        <w:jc w:val="center"/>
      </w:pPr>
      <w:r>
        <w:pict>
          <v:rect id="_x0000_s1071" style="width:401.9pt;height:60.6pt;mso-position-horizontal-relative:char;mso-position-vertical-relative:line">
            <v:shadow on="t" opacity=".5" offset="6pt,6pt"/>
            <v:textbox style="mso-next-textbox:#_x0000_s1071">
              <w:txbxContent>
                <w:p w:rsidR="00371232" w:rsidRPr="0010390C" w:rsidRDefault="00371232"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371232" w:rsidRPr="0018155C" w:rsidRDefault="00371232" w:rsidP="00F1161C">
                  <w:pPr>
                    <w:jc w:val="both"/>
                    <w:rPr>
                      <w:i/>
                    </w:rPr>
                  </w:pPr>
                  <w:r w:rsidRPr="0018155C">
                    <w:rPr>
                      <w:i/>
                    </w:rPr>
                    <w:t>cantidad_de_palabras = 7;</w:t>
                  </w:r>
                </w:p>
                <w:p w:rsidR="00371232" w:rsidRPr="0018155C" w:rsidRDefault="00371232" w:rsidP="00F1161C">
                  <w:pPr>
                    <w:jc w:val="both"/>
                    <w:rPr>
                      <w:i/>
                    </w:rPr>
                  </w:pPr>
                  <w:r w:rsidRPr="0018155C">
                    <w:rPr>
                      <w:i/>
                    </w:rPr>
                    <w:t>cantidad_de_palabras = 0;</w:t>
                  </w:r>
                </w:p>
                <w:p w:rsidR="00371232" w:rsidRPr="00957A20" w:rsidRDefault="00371232"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E34ADC" w:rsidP="00F1161C">
      <w:pPr>
        <w:jc w:val="center"/>
      </w:pPr>
      <w:r>
        <w:pict>
          <v:rect id="_x0000_s1070" style="width:409.25pt;height:34.8pt;mso-position-horizontal-relative:char;mso-position-vertical-relative:line">
            <v:shadow on="t" opacity=".5" offset="6pt,6pt"/>
            <v:textbox style="mso-next-textbox:#_x0000_s1070">
              <w:txbxContent>
                <w:p w:rsidR="00371232" w:rsidRPr="0010390C" w:rsidRDefault="00371232"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371232" w:rsidRPr="0010390C" w:rsidRDefault="00371232"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364076"/>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15pt;height:183.95pt" o:ole="">
            <v:imagedata r:id="rId40" o:title=""/>
          </v:shape>
          <o:OLEObject Type="Embed" ProgID="Visio.Drawing.11" ShapeID="_x0000_i1039" DrawAspect="Content" ObjectID="_1349192279" r:id="rId41"/>
        </w:object>
      </w:r>
    </w:p>
    <w:p w:rsidR="00F1161C" w:rsidRPr="00166B3A" w:rsidRDefault="00F1161C" w:rsidP="00F1161C">
      <w:pPr>
        <w:pStyle w:val="Epgrafe"/>
        <w:jc w:val="center"/>
      </w:pPr>
      <w:bookmarkStart w:id="199" w:name="_Toc275335658"/>
      <w:r w:rsidRPr="00166B3A">
        <w:t xml:space="preserve">Figura </w:t>
      </w:r>
      <w:fldSimple w:instr=" STYLEREF 1 \s ">
        <w:r w:rsidR="009822EF">
          <w:rPr>
            <w:noProof/>
          </w:rPr>
          <w:t>IV</w:t>
        </w:r>
      </w:fldSimple>
      <w:r w:rsidR="00691B9A">
        <w:t>.</w:t>
      </w:r>
      <w:fldSimple w:instr=" SEQ Figura \* ARABIC \s 1 ">
        <w:r w:rsidR="009822EF">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364077"/>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45pt;height:243.55pt" o:ole="">
            <v:imagedata r:id="rId42" o:title=""/>
          </v:shape>
          <o:OLEObject Type="Embed" ProgID="Visio.Drawing.11" ShapeID="_x0000_i1040" DrawAspect="Content" ObjectID="_1349192280" r:id="rId43"/>
        </w:object>
      </w:r>
    </w:p>
    <w:p w:rsidR="00F1161C" w:rsidRPr="0010390C" w:rsidRDefault="00F1161C" w:rsidP="00F1161C">
      <w:pPr>
        <w:pStyle w:val="Epgrafe"/>
        <w:jc w:val="center"/>
        <w:rPr>
          <w:lang w:val="en-US"/>
        </w:rPr>
      </w:pPr>
      <w:bookmarkStart w:id="202" w:name="_Toc275335659"/>
      <w:r w:rsidRPr="0010390C">
        <w:rPr>
          <w:lang w:val="en-US"/>
        </w:rPr>
        <w:t xml:space="preserve">Figura </w:t>
      </w:r>
      <w:r w:rsidR="00E34ADC">
        <w:rPr>
          <w:lang w:val="en-US"/>
        </w:rPr>
        <w:fldChar w:fldCharType="begin"/>
      </w:r>
      <w:r w:rsidR="00691B9A">
        <w:rPr>
          <w:lang w:val="en-US"/>
        </w:rPr>
        <w:instrText xml:space="preserve"> STYLEREF 1 \s </w:instrText>
      </w:r>
      <w:r w:rsidR="00E34ADC">
        <w:rPr>
          <w:lang w:val="en-US"/>
        </w:rPr>
        <w:fldChar w:fldCharType="separate"/>
      </w:r>
      <w:r w:rsidR="009822EF">
        <w:rPr>
          <w:noProof/>
          <w:lang w:val="en-US"/>
        </w:rPr>
        <w:t>IV</w:t>
      </w:r>
      <w:r w:rsidR="00E34ADC">
        <w:rPr>
          <w:lang w:val="en-US"/>
        </w:rPr>
        <w:fldChar w:fldCharType="end"/>
      </w:r>
      <w:r w:rsidR="00691B9A">
        <w:rPr>
          <w:lang w:val="en-US"/>
        </w:rPr>
        <w:t>.</w:t>
      </w:r>
      <w:r w:rsidR="00E34ADC">
        <w:rPr>
          <w:lang w:val="en-US"/>
        </w:rPr>
        <w:fldChar w:fldCharType="begin"/>
      </w:r>
      <w:r w:rsidR="00691B9A">
        <w:rPr>
          <w:lang w:val="en-US"/>
        </w:rPr>
        <w:instrText xml:space="preserve"> SEQ Figura \* ARABIC \s 1 </w:instrText>
      </w:r>
      <w:r w:rsidR="00E34ADC">
        <w:rPr>
          <w:lang w:val="en-US"/>
        </w:rPr>
        <w:fldChar w:fldCharType="separate"/>
      </w:r>
      <w:r w:rsidR="009822EF">
        <w:rPr>
          <w:noProof/>
          <w:lang w:val="en-US"/>
        </w:rPr>
        <w:t>9</w:t>
      </w:r>
      <w:r w:rsidR="00E34ADC">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364078"/>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E34ADC" w:rsidRPr="00166B3A">
            <w:rPr>
              <w:i/>
              <w:iCs/>
            </w:rPr>
            <w:fldChar w:fldCharType="begin"/>
          </w:r>
          <w:r w:rsidRPr="00166B3A">
            <w:rPr>
              <w:i/>
              <w:iCs/>
            </w:rPr>
            <w:instrText xml:space="preserve"> CITATION Noy01 \l 3082 </w:instrText>
          </w:r>
          <w:r w:rsidR="00E34ADC" w:rsidRPr="00166B3A">
            <w:rPr>
              <w:i/>
              <w:iCs/>
            </w:rPr>
            <w:fldChar w:fldCharType="separate"/>
          </w:r>
          <w:r w:rsidR="008A6B07" w:rsidRPr="00166B3A">
            <w:t>[31]</w:t>
          </w:r>
          <w:r w:rsidR="00E34ADC"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E34ADC" w:rsidRPr="00166B3A">
            <w:fldChar w:fldCharType="begin"/>
          </w:r>
          <w:r w:rsidRPr="00166B3A">
            <w:instrText xml:space="preserve"> CITATION OWL04 \l 3082 </w:instrText>
          </w:r>
          <w:r w:rsidR="00E34ADC" w:rsidRPr="00166B3A">
            <w:fldChar w:fldCharType="separate"/>
          </w:r>
          <w:r w:rsidR="008A6B07" w:rsidRPr="00166B3A">
            <w:t>[32]</w:t>
          </w:r>
          <w:r w:rsidR="00E34ADC"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364079"/>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E34ADC" w:rsidRPr="00166B3A">
            <w:fldChar w:fldCharType="begin"/>
          </w:r>
          <w:r w:rsidRPr="00166B3A">
            <w:instrText xml:space="preserve"> CITATION Gru93 \l 3082 </w:instrText>
          </w:r>
          <w:r w:rsidR="00E34ADC" w:rsidRPr="00166B3A">
            <w:fldChar w:fldCharType="separate"/>
          </w:r>
          <w:r w:rsidR="008A6B07" w:rsidRPr="00166B3A">
            <w:t>[33]</w:t>
          </w:r>
          <w:r w:rsidR="00E34ADC"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364080"/>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E34ADC" w:rsidRPr="00166B3A">
        <w:fldChar w:fldCharType="begin"/>
      </w:r>
      <w:r w:rsidR="00D066CC" w:rsidRPr="00166B3A">
        <w:instrText xml:space="preserve"> REF _Ref275188021 \h </w:instrText>
      </w:r>
      <w:r w:rsidR="00E34ADC" w:rsidRPr="00166B3A">
        <w:fldChar w:fldCharType="separate"/>
      </w:r>
      <w:r w:rsidR="009822EF" w:rsidRPr="00166B3A">
        <w:t xml:space="preserve">Figura </w:t>
      </w:r>
      <w:r w:rsidR="009822EF">
        <w:rPr>
          <w:noProof/>
        </w:rPr>
        <w:t>IV</w:t>
      </w:r>
      <w:r w:rsidR="009822EF">
        <w:t>.</w:t>
      </w:r>
      <w:r w:rsidR="009822EF">
        <w:rPr>
          <w:noProof/>
        </w:rPr>
        <w:t>10</w:t>
      </w:r>
      <w:r w:rsidR="00E34ADC"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E34ADC" w:rsidRPr="00166B3A">
            <w:fldChar w:fldCharType="begin"/>
          </w:r>
          <w:r w:rsidRPr="00166B3A">
            <w:instrText xml:space="preserve"> CITATION Bas98 \l 3082  </w:instrText>
          </w:r>
          <w:r w:rsidR="00E34ADC" w:rsidRPr="00166B3A">
            <w:fldChar w:fldCharType="separate"/>
          </w:r>
          <w:r w:rsidR="008A6B07" w:rsidRPr="00166B3A">
            <w:t>[4]</w:t>
          </w:r>
          <w:r w:rsidR="00E34ADC"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3356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E34ADC" w:rsidP="00F1161C">
      <w:pPr>
        <w:ind w:firstLine="708"/>
        <w:jc w:val="both"/>
      </w:pPr>
      <w:r w:rsidRPr="00E34ADC">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371232" w:rsidRPr="00311113" w:rsidRDefault="00371232"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E34ADC" w:rsidRPr="00166B3A">
        <w:fldChar w:fldCharType="begin"/>
      </w:r>
      <w:r w:rsidR="00D066CC" w:rsidRPr="00166B3A">
        <w:instrText xml:space="preserve"> REF _Ref275188021 \h </w:instrText>
      </w:r>
      <w:r w:rsidR="00E34ADC" w:rsidRPr="00166B3A">
        <w:fldChar w:fldCharType="separate"/>
      </w:r>
      <w:r w:rsidR="009822EF" w:rsidRPr="00166B3A">
        <w:t xml:space="preserve">Figura </w:t>
      </w:r>
      <w:r w:rsidR="009822EF">
        <w:rPr>
          <w:noProof/>
        </w:rPr>
        <w:t>IV</w:t>
      </w:r>
      <w:r w:rsidR="009822EF">
        <w:t>.</w:t>
      </w:r>
      <w:r w:rsidR="009822EF">
        <w:rPr>
          <w:noProof/>
        </w:rPr>
        <w:t>10</w:t>
      </w:r>
      <w:r w:rsidR="00E34ADC"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364081"/>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3356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E34ADC" w:rsidRPr="00166B3A">
        <w:fldChar w:fldCharType="begin"/>
      </w:r>
      <w:r w:rsidR="00311113" w:rsidRPr="00166B3A">
        <w:instrText xml:space="preserve"> REF _Ref274682668 \h </w:instrText>
      </w:r>
      <w:r w:rsidR="00E34ADC" w:rsidRPr="00166B3A">
        <w:fldChar w:fldCharType="separate"/>
      </w:r>
      <w:r w:rsidR="009822EF" w:rsidRPr="00166B3A">
        <w:t xml:space="preserve">Figura </w:t>
      </w:r>
      <w:r w:rsidR="009822EF">
        <w:rPr>
          <w:noProof/>
        </w:rPr>
        <w:t>IV</w:t>
      </w:r>
      <w:r w:rsidR="009822EF">
        <w:t>.</w:t>
      </w:r>
      <w:r w:rsidR="009822EF">
        <w:rPr>
          <w:noProof/>
        </w:rPr>
        <w:t>11</w:t>
      </w:r>
      <w:r w:rsidR="00E34ADC"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E34ADC" w:rsidRPr="00166B3A">
        <w:fldChar w:fldCharType="begin"/>
      </w:r>
      <w:r w:rsidR="00311113" w:rsidRPr="00166B3A">
        <w:instrText xml:space="preserve"> REF _Ref274682682 \h </w:instrText>
      </w:r>
      <w:r w:rsidR="00E34ADC" w:rsidRPr="00166B3A">
        <w:fldChar w:fldCharType="separate"/>
      </w:r>
      <w:r w:rsidR="009822EF" w:rsidRPr="00166B3A">
        <w:t xml:space="preserve">Figura </w:t>
      </w:r>
      <w:r w:rsidR="009822EF">
        <w:rPr>
          <w:noProof/>
        </w:rPr>
        <w:t>IV</w:t>
      </w:r>
      <w:r w:rsidR="009822EF">
        <w:t>.</w:t>
      </w:r>
      <w:r w:rsidR="009822EF">
        <w:rPr>
          <w:noProof/>
        </w:rPr>
        <w:t>12</w:t>
      </w:r>
      <w:r w:rsidR="00E34ADC" w:rsidRPr="00166B3A">
        <w:fldChar w:fldCharType="end"/>
      </w:r>
      <w:r w:rsidR="00E34ADC" w:rsidRPr="00166B3A">
        <w:fldChar w:fldCharType="begin"/>
      </w:r>
      <w:r w:rsidRPr="00166B3A">
        <w:instrText xml:space="preserve"> REF _Ref269374492 \h </w:instrText>
      </w:r>
      <w:r w:rsidR="00E34ADC" w:rsidRPr="00166B3A">
        <w:fldChar w:fldCharType="separate"/>
      </w:r>
      <w:r w:rsidR="009822EF" w:rsidRPr="00166B3A">
        <w:t xml:space="preserve">Figura </w:t>
      </w:r>
      <w:r w:rsidR="009822EF">
        <w:rPr>
          <w:noProof/>
        </w:rPr>
        <w:t>IV</w:t>
      </w:r>
      <w:r w:rsidR="009822EF">
        <w:t>.</w:t>
      </w:r>
      <w:r w:rsidR="009822EF">
        <w:rPr>
          <w:noProof/>
        </w:rPr>
        <w:t>12</w:t>
      </w:r>
      <w:r w:rsidR="009822EF" w:rsidRPr="00166B3A">
        <w:t xml:space="preserve"> Dos instancias, de diferente tipo, se corresponden con la palabra "system"</w:t>
      </w:r>
      <w:r w:rsidR="00E34ADC"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3356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364082"/>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lastRenderedPageBreak/>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364083"/>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364084"/>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m:t>
          </m:r>
          <m:r>
            <w:rPr>
              <w:rFonts w:ascii="Cambria Math" w:hAnsi="Cambria Math"/>
            </w:rPr>
            <m:t>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364085"/>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E34ADC" w:rsidRPr="00166B3A">
            <w:fldChar w:fldCharType="begin"/>
          </w:r>
          <w:r w:rsidR="009C6743" w:rsidRPr="00166B3A">
            <w:instrText xml:space="preserve"> CITATION Pin07 \l 3082 </w:instrText>
          </w:r>
          <w:r w:rsidR="00E34ADC" w:rsidRPr="00166B3A">
            <w:fldChar w:fldCharType="separate"/>
          </w:r>
          <w:r w:rsidR="008A6B07" w:rsidRPr="00166B3A">
            <w:t xml:space="preserve"> [34]</w:t>
          </w:r>
          <w:r w:rsidR="00E34ADC" w:rsidRPr="00166B3A">
            <w:fldChar w:fldCharType="end"/>
          </w:r>
        </w:sdtContent>
      </w:sdt>
      <w:r w:rsidR="009C6743" w:rsidRPr="00166B3A">
        <w:t xml:space="preserve"> y</w:t>
      </w:r>
      <w:sdt>
        <w:sdtPr>
          <w:id w:val="513370"/>
          <w:citation/>
        </w:sdtPr>
        <w:sdtContent>
          <w:r w:rsidR="00E34ADC" w:rsidRPr="00166B3A">
            <w:fldChar w:fldCharType="begin"/>
          </w:r>
          <w:r w:rsidR="009C6743" w:rsidRPr="00166B3A">
            <w:instrText xml:space="preserve"> CITATION Hai10 \l 3082 </w:instrText>
          </w:r>
          <w:r w:rsidR="00E34ADC" w:rsidRPr="00166B3A">
            <w:fldChar w:fldCharType="separate"/>
          </w:r>
          <w:r w:rsidR="008A6B07" w:rsidRPr="00166B3A">
            <w:t xml:space="preserve"> [35]</w:t>
          </w:r>
          <w:r w:rsidR="00E34ADC"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2" w:name="_Toc275364086"/>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E34ADC" w:rsidRPr="00166B3A">
            <w:fldChar w:fldCharType="begin"/>
          </w:r>
          <w:r w:rsidR="008713E3" w:rsidRPr="00166B3A">
            <w:instrText xml:space="preserve"> CITATION Haa05 \l 3082 </w:instrText>
          </w:r>
          <w:r w:rsidR="00E34ADC" w:rsidRPr="00166B3A">
            <w:fldChar w:fldCharType="separate"/>
          </w:r>
          <w:r w:rsidR="008713E3" w:rsidRPr="00166B3A">
            <w:t xml:space="preserve"> [26]</w:t>
          </w:r>
          <w:r w:rsidR="00E34ADC"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3" w:name="_Toc275364087"/>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E34ADC" w:rsidRPr="00166B3A">
            <w:fldChar w:fldCharType="begin"/>
          </w:r>
          <w:r w:rsidR="006024D7" w:rsidRPr="00166B3A">
            <w:instrText xml:space="preserve"> CITATION Mas06 \l 3082 </w:instrText>
          </w:r>
          <w:r w:rsidR="00E34ADC" w:rsidRPr="00166B3A">
            <w:fldChar w:fldCharType="separate"/>
          </w:r>
          <w:r w:rsidR="00FC6294" w:rsidRPr="00166B3A">
            <w:t xml:space="preserve"> [36]</w:t>
          </w:r>
          <w:r w:rsidR="00E34ADC"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364088"/>
      <w:r w:rsidRPr="00166B3A">
        <w:t>Casos de Uso</w:t>
      </w:r>
      <w:bookmarkEnd w:id="234"/>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789</w:t>
            </w:r>
          </w:p>
        </w:tc>
      </w:tr>
    </w:tbl>
    <w:p w:rsidR="00EE060B" w:rsidRDefault="00193CEE" w:rsidP="00193CEE">
      <w:pPr>
        <w:pStyle w:val="Epgrafe"/>
        <w:jc w:val="center"/>
      </w:pPr>
      <w:bookmarkStart w:id="235" w:name="_Toc275335696"/>
      <w:r w:rsidRPr="00166B3A">
        <w:t xml:space="preserve">Tabla </w:t>
      </w:r>
      <w:fldSimple w:instr=" STYLEREF 1 \s ">
        <w:r w:rsidR="009822EF">
          <w:rPr>
            <w:noProof/>
          </w:rPr>
          <w:t>V</w:t>
        </w:r>
      </w:fldSimple>
      <w:r w:rsidR="00BE7925">
        <w:t>.</w:t>
      </w:r>
      <w:fldSimple w:instr=" SEQ Tabla \* ARABIC \s 1 ">
        <w:r w:rsidR="009822EF">
          <w:rPr>
            <w:noProof/>
          </w:rPr>
          <w:t>1</w:t>
        </w:r>
      </w:fldSimple>
      <w:r w:rsidRPr="00166B3A">
        <w:t>. Breve descripción del caso de uso "Query information"</w:t>
      </w:r>
      <w:bookmarkEnd w:id="23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538</w:t>
            </w:r>
          </w:p>
        </w:tc>
      </w:tr>
    </w:tbl>
    <w:p w:rsidR="00EE060B" w:rsidRDefault="00193CEE" w:rsidP="00193CEE">
      <w:pPr>
        <w:pStyle w:val="Epgrafe"/>
        <w:jc w:val="center"/>
      </w:pPr>
      <w:bookmarkStart w:id="236" w:name="_Toc275335697"/>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Breve descripción del caso de uso "Complaint specification"</w:t>
      </w:r>
      <w:bookmarkEnd w:id="23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 xml:space="preserve">130 </w:t>
            </w:r>
          </w:p>
        </w:tc>
      </w:tr>
    </w:tbl>
    <w:p w:rsidR="00EE060B" w:rsidRDefault="00193CEE" w:rsidP="00193CEE">
      <w:pPr>
        <w:pStyle w:val="Epgrafe"/>
        <w:jc w:val="center"/>
      </w:pPr>
      <w:bookmarkStart w:id="237" w:name="_Toc275335698"/>
      <w:r w:rsidRPr="00166B3A">
        <w:t xml:space="preserve">Tabla </w:t>
      </w:r>
      <w:fldSimple w:instr=" STYLEREF 1 \s ">
        <w:r w:rsidR="009822EF">
          <w:rPr>
            <w:noProof/>
          </w:rPr>
          <w:t>V</w:t>
        </w:r>
      </w:fldSimple>
      <w:r w:rsidR="00BE7925">
        <w:t>.</w:t>
      </w:r>
      <w:fldSimple w:instr=" SEQ Tabla \* ARABIC \s 1 ">
        <w:r w:rsidR="009822EF">
          <w:rPr>
            <w:noProof/>
          </w:rPr>
          <w:t>3</w:t>
        </w:r>
      </w:fldSimple>
      <w:r w:rsidRPr="00166B3A">
        <w:t>.Breve descripción del caso de uso "Login"</w:t>
      </w:r>
      <w:bookmarkEnd w:id="23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62B58" w:rsidP="00C07097">
            <w:pPr>
              <w:pStyle w:val="Especificacion"/>
              <w:keepNext/>
              <w:jc w:val="left"/>
              <w:rPr>
                <w:rFonts w:cstheme="minorHAnsi"/>
                <w:szCs w:val="20"/>
              </w:rPr>
            </w:pPr>
            <w:r>
              <w:rPr>
                <w:rFonts w:cstheme="minorHAnsi"/>
                <w:szCs w:val="20"/>
              </w:rPr>
              <w:t>129</w:t>
            </w:r>
          </w:p>
        </w:tc>
      </w:tr>
    </w:tbl>
    <w:p w:rsidR="00EE060B" w:rsidRDefault="00193CEE" w:rsidP="00193CEE">
      <w:pPr>
        <w:pStyle w:val="Epgrafe"/>
        <w:jc w:val="center"/>
      </w:pPr>
      <w:bookmarkStart w:id="238" w:name="_Toc275335699"/>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Breve descripción del caso de uso "Register Tables"</w:t>
      </w:r>
      <w:bookmarkEnd w:id="23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93</w:t>
            </w:r>
          </w:p>
        </w:tc>
      </w:tr>
    </w:tbl>
    <w:p w:rsidR="00EE060B" w:rsidRDefault="00193CEE" w:rsidP="00193CEE">
      <w:pPr>
        <w:pStyle w:val="Epgrafe"/>
        <w:jc w:val="center"/>
      </w:pPr>
      <w:bookmarkStart w:id="239" w:name="_Toc275335700"/>
      <w:r w:rsidRPr="00166B3A">
        <w:t xml:space="preserve">Tabla </w:t>
      </w:r>
      <w:fldSimple w:instr=" STYLEREF 1 \s ">
        <w:r w:rsidR="009822EF">
          <w:rPr>
            <w:noProof/>
          </w:rPr>
          <w:t>V</w:t>
        </w:r>
      </w:fldSimple>
      <w:r w:rsidR="00BE7925">
        <w:t>.</w:t>
      </w:r>
      <w:fldSimple w:instr=" SEQ Tabla \* ARABIC \s 1 ">
        <w:r w:rsidR="009822EF">
          <w:rPr>
            <w:noProof/>
          </w:rPr>
          <w:t>5</w:t>
        </w:r>
      </w:fldSimple>
      <w:r w:rsidRPr="00166B3A">
        <w:t>. Breve descripción del caso de uso "Update complaint"</w:t>
      </w:r>
      <w:bookmarkEnd w:id="23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98</w:t>
            </w:r>
          </w:p>
        </w:tc>
      </w:tr>
    </w:tbl>
    <w:p w:rsidR="00EE060B" w:rsidRDefault="00193CEE" w:rsidP="00193CEE">
      <w:pPr>
        <w:pStyle w:val="Epgrafe"/>
        <w:jc w:val="center"/>
      </w:pPr>
      <w:bookmarkStart w:id="240" w:name="_Toc275335701"/>
      <w:r w:rsidRPr="00166B3A">
        <w:t xml:space="preserve">Tabla </w:t>
      </w:r>
      <w:fldSimple w:instr=" STYLEREF 1 \s ">
        <w:r w:rsidR="009822EF">
          <w:rPr>
            <w:noProof/>
          </w:rPr>
          <w:t>V</w:t>
        </w:r>
      </w:fldSimple>
      <w:r w:rsidR="00BE7925">
        <w:t>.</w:t>
      </w:r>
      <w:fldSimple w:instr=" SEQ Tabla \* ARABIC \s 1 ">
        <w:r w:rsidR="009822EF">
          <w:rPr>
            <w:noProof/>
          </w:rPr>
          <w:t>6</w:t>
        </w:r>
      </w:fldSimple>
      <w:r w:rsidRPr="00166B3A">
        <w:t xml:space="preserve"> Breve descripción del caso de uso "Register new employee"</w:t>
      </w:r>
      <w:bookmarkEnd w:id="240"/>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30</w:t>
            </w:r>
          </w:p>
        </w:tc>
      </w:tr>
    </w:tbl>
    <w:p w:rsidR="00193CEE" w:rsidRDefault="00193CEE" w:rsidP="00193CEE">
      <w:pPr>
        <w:pStyle w:val="Epgrafe"/>
        <w:jc w:val="center"/>
      </w:pPr>
      <w:bookmarkStart w:id="241" w:name="_Toc275335702"/>
      <w:r w:rsidRPr="00166B3A">
        <w:t xml:space="preserve">Tabla </w:t>
      </w:r>
      <w:fldSimple w:instr=" STYLEREF 1 \s ">
        <w:r w:rsidR="009822EF">
          <w:rPr>
            <w:noProof/>
          </w:rPr>
          <w:t>V</w:t>
        </w:r>
      </w:fldSimple>
      <w:r w:rsidR="00BE7925">
        <w:t>.</w:t>
      </w:r>
      <w:fldSimple w:instr=" SEQ Tabla \* ARABIC \s 1 ">
        <w:r w:rsidR="009822EF">
          <w:rPr>
            <w:noProof/>
          </w:rPr>
          <w:t>7</w:t>
        </w:r>
      </w:fldSimple>
      <w:r w:rsidRPr="00166B3A">
        <w:t>. Breve descripción del caso de uso "Update employee"</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62</w:t>
            </w:r>
          </w:p>
        </w:tc>
      </w:tr>
    </w:tbl>
    <w:p w:rsidR="00EE060B" w:rsidRDefault="00193CEE" w:rsidP="00193CEE">
      <w:pPr>
        <w:pStyle w:val="Epgrafe"/>
        <w:jc w:val="center"/>
      </w:pPr>
      <w:bookmarkStart w:id="242" w:name="_Toc275335703"/>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Pr="00166B3A">
        <w:t>Breve descripción del caso de uso "Update health unit"</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72</w:t>
            </w:r>
          </w:p>
        </w:tc>
      </w:tr>
    </w:tbl>
    <w:p w:rsidR="00193CEE" w:rsidRPr="00166B3A" w:rsidRDefault="00193CEE" w:rsidP="00193CEE">
      <w:pPr>
        <w:pStyle w:val="Epgrafe"/>
        <w:jc w:val="center"/>
      </w:pPr>
      <w:bookmarkStart w:id="243" w:name="_Toc275335704"/>
      <w:r w:rsidRPr="00166B3A">
        <w:t xml:space="preserve">Tabla </w:t>
      </w:r>
      <w:fldSimple w:instr=" STYLEREF 1 \s ">
        <w:r w:rsidR="009822EF">
          <w:rPr>
            <w:noProof/>
          </w:rPr>
          <w:t>V</w:t>
        </w:r>
      </w:fldSimple>
      <w:r w:rsidR="00BE7925">
        <w:t>.</w:t>
      </w:r>
      <w:fldSimple w:instr=" SEQ Tabla \* ARABIC \s 1 ">
        <w:r w:rsidR="009822EF">
          <w:rPr>
            <w:noProof/>
          </w:rPr>
          <w:t>9</w:t>
        </w:r>
      </w:fldSimple>
      <w:r w:rsidRPr="00166B3A">
        <w:t xml:space="preserve"> Change logged employee</w:t>
      </w:r>
      <w:bookmarkEnd w:id="243"/>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4" w:name="_Toc275364089"/>
      <w:r w:rsidR="00E30F3C" w:rsidRPr="00166B3A">
        <w:t>Atributos de calidad del sistema</w:t>
      </w:r>
      <w:r w:rsidR="00D956F8" w:rsidRPr="00166B3A">
        <w:t xml:space="preserve"> HWS</w:t>
      </w:r>
      <w:bookmarkEnd w:id="244"/>
    </w:p>
    <w:p w:rsidR="008713E3" w:rsidRPr="00166B3A" w:rsidRDefault="008713E3" w:rsidP="008713E3"/>
    <w:p w:rsidR="00B604BB" w:rsidRDefault="00727BAA" w:rsidP="00B604BB">
      <w:pPr>
        <w:ind w:firstLine="708"/>
        <w:jc w:val="both"/>
      </w:pPr>
      <w:r w:rsidRPr="00166B3A">
        <w:t xml:space="preserve">La </w:t>
      </w:r>
      <w:r w:rsidR="00E34ADC" w:rsidRPr="00166B3A">
        <w:fldChar w:fldCharType="begin"/>
      </w:r>
      <w:r w:rsidR="008713E3" w:rsidRPr="00166B3A">
        <w:instrText xml:space="preserve"> REF _Ref274674838 \h </w:instrText>
      </w:r>
      <w:r w:rsidR="00E34ADC" w:rsidRPr="00166B3A">
        <w:fldChar w:fldCharType="separate"/>
      </w:r>
      <w:r w:rsidR="009822EF" w:rsidRPr="00166B3A">
        <w:t xml:space="preserve">Tabla </w:t>
      </w:r>
      <w:r w:rsidR="009822EF">
        <w:rPr>
          <w:noProof/>
        </w:rPr>
        <w:t>V</w:t>
      </w:r>
      <w:r w:rsidR="009822EF">
        <w:t>.</w:t>
      </w:r>
      <w:r w:rsidR="009822EF">
        <w:rPr>
          <w:noProof/>
        </w:rPr>
        <w:t>10</w:t>
      </w:r>
      <w:r w:rsidR="00E34ADC"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E34ADC" w:rsidRPr="00166B3A">
            <w:fldChar w:fldCharType="begin"/>
          </w:r>
          <w:r w:rsidRPr="00166B3A">
            <w:instrText xml:space="preserve"> CITATION Mas06 \l 3082 </w:instrText>
          </w:r>
          <w:r w:rsidR="00E34ADC" w:rsidRPr="00166B3A">
            <w:fldChar w:fldCharType="separate"/>
          </w:r>
          <w:r w:rsidR="008A6B07" w:rsidRPr="00166B3A">
            <w:t>[36]</w:t>
          </w:r>
          <w:r w:rsidR="00E34ADC"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E34ADC" w:rsidRPr="00166B3A">
            <w:fldChar w:fldCharType="begin"/>
          </w:r>
          <w:r w:rsidR="00D87E4A" w:rsidRPr="00166B3A">
            <w:instrText xml:space="preserve"> CITATION Hai10 \l 3082 </w:instrText>
          </w:r>
          <w:r w:rsidR="00E34ADC" w:rsidRPr="00166B3A">
            <w:fldChar w:fldCharType="separate"/>
          </w:r>
          <w:r w:rsidR="008A6B07" w:rsidRPr="00166B3A">
            <w:t>[35]</w:t>
          </w:r>
          <w:r w:rsidR="00E34ADC"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E34ADC" w:rsidRPr="00166B3A">
            <w:fldChar w:fldCharType="begin"/>
          </w:r>
          <w:r w:rsidRPr="00166B3A">
            <w:instrText xml:space="preserve"> CITATION Pin07 \l 3082 </w:instrText>
          </w:r>
          <w:r w:rsidR="00E34ADC" w:rsidRPr="00166B3A">
            <w:fldChar w:fldCharType="separate"/>
          </w:r>
          <w:r w:rsidR="008A6B07" w:rsidRPr="00166B3A">
            <w:t>[34]</w:t>
          </w:r>
          <w:r w:rsidR="00E34ADC"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2452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2452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2452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335705"/>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45"/>
      <w:r w:rsidRPr="00166B3A">
        <w:t xml:space="preserve"> Atributos de calidad del HWS</w:t>
      </w:r>
      <w:bookmarkEnd w:id="246"/>
      <w:bookmarkEnd w:id="247"/>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E34ADC" w:rsidRPr="00166B3A">
        <w:fldChar w:fldCharType="begin"/>
      </w:r>
      <w:r w:rsidR="00EC59D7" w:rsidRPr="00166B3A">
        <w:instrText xml:space="preserve"> REF _Ref274693274 \h </w:instrText>
      </w:r>
      <w:r w:rsidR="00E34ADC" w:rsidRPr="00166B3A">
        <w:fldChar w:fldCharType="separate"/>
      </w:r>
      <w:r w:rsidR="009822EF" w:rsidRPr="00166B3A">
        <w:t xml:space="preserve">Figura </w:t>
      </w:r>
      <w:r w:rsidR="009822EF">
        <w:rPr>
          <w:noProof/>
        </w:rPr>
        <w:t>V</w:t>
      </w:r>
      <w:r w:rsidR="009822EF">
        <w:t>.</w:t>
      </w:r>
      <w:r w:rsidR="009822EF">
        <w:rPr>
          <w:noProof/>
        </w:rPr>
        <w:t>1</w:t>
      </w:r>
      <w:r w:rsidR="00E34ADC" w:rsidRPr="00166B3A">
        <w:fldChar w:fldCharType="end"/>
      </w:r>
      <w:r w:rsidRPr="00166B3A">
        <w:t xml:space="preserve"> y la </w:t>
      </w:r>
      <w:r w:rsidR="00E34ADC" w:rsidRPr="00166B3A">
        <w:fldChar w:fldCharType="begin"/>
      </w:r>
      <w:r w:rsidR="00EC59D7" w:rsidRPr="00166B3A">
        <w:instrText xml:space="preserve"> REF _Ref274693282 \h </w:instrText>
      </w:r>
      <w:r w:rsidR="00E34ADC" w:rsidRPr="00166B3A">
        <w:fldChar w:fldCharType="separate"/>
      </w:r>
      <w:r w:rsidR="009822EF" w:rsidRPr="00166B3A">
        <w:t xml:space="preserve">Figura </w:t>
      </w:r>
      <w:r w:rsidR="009822EF">
        <w:rPr>
          <w:noProof/>
        </w:rPr>
        <w:t>V</w:t>
      </w:r>
      <w:r w:rsidR="009822EF">
        <w:t>.</w:t>
      </w:r>
      <w:r w:rsidR="009822EF">
        <w:rPr>
          <w:noProof/>
        </w:rPr>
        <w:t>2</w:t>
      </w:r>
      <w:r w:rsidR="00E34ADC"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3356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3356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E34ADC" w:rsidRPr="00166B3A">
        <w:fldChar w:fldCharType="begin"/>
      </w:r>
      <w:r w:rsidR="00EC59D7" w:rsidRPr="00166B3A">
        <w:instrText xml:space="preserve"> REF _Ref274674838 \h </w:instrText>
      </w:r>
      <w:r w:rsidR="00E34ADC" w:rsidRPr="00166B3A">
        <w:fldChar w:fldCharType="separate"/>
      </w:r>
      <w:r w:rsidR="009822EF" w:rsidRPr="00166B3A">
        <w:t xml:space="preserve">Tabla </w:t>
      </w:r>
      <w:r w:rsidR="009822EF">
        <w:rPr>
          <w:noProof/>
        </w:rPr>
        <w:t>V</w:t>
      </w:r>
      <w:r w:rsidR="009822EF">
        <w:t>.</w:t>
      </w:r>
      <w:r w:rsidR="009822EF">
        <w:rPr>
          <w:noProof/>
        </w:rPr>
        <w:t>10</w:t>
      </w:r>
      <w:r w:rsidR="00E34ADC"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364090"/>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9822EF" w:rsidRPr="00166B3A">
          <w:t xml:space="preserve">Figura </w:t>
        </w:r>
        <w:r w:rsidR="009822EF">
          <w:t>V.3</w:t>
        </w:r>
        <w:r w:rsidR="009822EF" w:rsidRPr="00166B3A">
          <w:t xml:space="preserve"> 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9822EF" w:rsidRPr="00166B3A">
          <w:t xml:space="preserve">Figura </w:t>
        </w:r>
        <w:r w:rsidR="009822EF">
          <w:t>V.4</w:t>
        </w:r>
        <w:r w:rsidR="009822EF" w:rsidRPr="00166B3A">
          <w:t xml:space="preserve"> Módulos User GUI y DataFormatting de la arquitectura 2 (Pinto)</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335665"/>
      <w:r w:rsidRPr="00166B3A">
        <w:t xml:space="preserve">Figura </w:t>
      </w:r>
      <w:fldSimple w:instr=" STYLEREF 1 \s ">
        <w:r w:rsidR="009822EF">
          <w:rPr>
            <w:noProof/>
          </w:rPr>
          <w:t>V</w:t>
        </w:r>
      </w:fldSimple>
      <w:r w:rsidR="00691B9A">
        <w:t>.</w:t>
      </w:r>
      <w:fldSimple w:instr=" SEQ Figura \* ARABIC \s 1 ">
        <w:r w:rsidR="009822EF">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335666"/>
      <w:r w:rsidRPr="00166B3A">
        <w:t xml:space="preserve">Figura </w:t>
      </w:r>
      <w:fldSimple w:instr=" STYLEREF 1 \s ">
        <w:r w:rsidR="009822EF">
          <w:rPr>
            <w:noProof/>
          </w:rPr>
          <w:t>V</w:t>
        </w:r>
      </w:fldSimple>
      <w:r w:rsidR="00691B9A">
        <w:t>.</w:t>
      </w:r>
      <w:fldSimple w:instr=" SEQ Figura \* ARABIC \s 1 ">
        <w:r w:rsidR="009822EF">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364091"/>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E34ADC" w:rsidRPr="00166B3A">
        <w:fldChar w:fldCharType="begin"/>
      </w:r>
      <w:r w:rsidR="00EC59D7" w:rsidRPr="00166B3A">
        <w:instrText xml:space="preserve"> REF _Ref274693175 \h </w:instrText>
      </w:r>
      <w:r w:rsidR="00E34ADC" w:rsidRPr="00166B3A">
        <w:fldChar w:fldCharType="separate"/>
      </w:r>
      <w:r w:rsidR="009822EF" w:rsidRPr="00166B3A">
        <w:t xml:space="preserve">Figura </w:t>
      </w:r>
      <w:r w:rsidR="009822EF">
        <w:rPr>
          <w:noProof/>
        </w:rPr>
        <w:t>V</w:t>
      </w:r>
      <w:r w:rsidR="009822EF">
        <w:t>.</w:t>
      </w:r>
      <w:r w:rsidR="009822EF">
        <w:rPr>
          <w:noProof/>
        </w:rPr>
        <w:t>5</w:t>
      </w:r>
      <w:r w:rsidR="00E34ADC"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3356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E34ADC" w:rsidRPr="00166B3A">
            <w:fldChar w:fldCharType="begin"/>
          </w:r>
          <w:r w:rsidR="00F86072" w:rsidRPr="00166B3A">
            <w:instrText xml:space="preserve"> CITATION Hai10 \l 3082 </w:instrText>
          </w:r>
          <w:r w:rsidR="00E34ADC" w:rsidRPr="00166B3A">
            <w:fldChar w:fldCharType="separate"/>
          </w:r>
          <w:r w:rsidR="00F86072" w:rsidRPr="00166B3A">
            <w:t>[35]</w:t>
          </w:r>
          <w:r w:rsidR="00E34ADC"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E34ADC" w:rsidRPr="00166B3A">
            <w:fldChar w:fldCharType="begin"/>
          </w:r>
          <w:r w:rsidR="00F86072" w:rsidRPr="00166B3A">
            <w:instrText xml:space="preserve"> CITATION Pin07 \l 3082 </w:instrText>
          </w:r>
          <w:r w:rsidR="00E34ADC" w:rsidRPr="00166B3A">
            <w:fldChar w:fldCharType="separate"/>
          </w:r>
          <w:r w:rsidR="00F86072" w:rsidRPr="00166B3A">
            <w:t>[34]</w:t>
          </w:r>
          <w:r w:rsidR="00E34ADC"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364092"/>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3356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364093"/>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3356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3356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364094"/>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E34ADC" w:rsidRPr="00166B3A">
            <w:fldChar w:fldCharType="begin"/>
          </w:r>
          <w:r w:rsidR="00F86072" w:rsidRPr="0010390C">
            <w:rPr>
              <w:lang w:val="en-US"/>
            </w:rPr>
            <w:instrText xml:space="preserve"> CITATION Hai10 \l 3082 </w:instrText>
          </w:r>
          <w:r w:rsidR="00E34ADC" w:rsidRPr="00166B3A">
            <w:fldChar w:fldCharType="separate"/>
          </w:r>
          <w:r w:rsidR="00F86072" w:rsidRPr="0010390C">
            <w:rPr>
              <w:lang w:val="en-US"/>
            </w:rPr>
            <w:t>[35]</w:t>
          </w:r>
          <w:r w:rsidR="00E34ADC"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364095"/>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3356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Módulo "Consistency", presente en la arquitectura 2</w:t>
      </w:r>
      <w:bookmarkEnd w:id="273"/>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364096"/>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7pt;height:358.3pt" o:ole="">
            <v:imagedata r:id="rId57" o:title=""/>
          </v:shape>
          <o:OLEObject Type="Embed" ProgID="Visio.Drawing.11" ShapeID="_x0000_i1041" DrawAspect="Content" ObjectID="_1349192281" r:id="rId58"/>
        </w:object>
      </w:r>
      <w:bookmarkStart w:id="275" w:name="_Ref274672001"/>
      <w:bookmarkStart w:id="276" w:name="_Ref274671977"/>
      <w:r w:rsidR="00AA710D" w:rsidRPr="00166B3A">
        <w:t xml:space="preserve"> </w:t>
      </w:r>
    </w:p>
    <w:p w:rsidR="00AA710D" w:rsidRPr="00166B3A" w:rsidRDefault="00AA710D" w:rsidP="00AA710D">
      <w:pPr>
        <w:pStyle w:val="Epgrafe"/>
        <w:jc w:val="center"/>
      </w:pPr>
      <w:bookmarkStart w:id="277" w:name="_Toc2753356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75"/>
      <w:r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78" w:name="_Toc275364097"/>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E34ADC" w:rsidRPr="00166B3A">
        <w:fldChar w:fldCharType="begin"/>
      </w:r>
      <w:r w:rsidR="00EC59D7" w:rsidRPr="00166B3A">
        <w:instrText xml:space="preserve"> REF _Ref274693053 \h </w:instrText>
      </w:r>
      <w:r w:rsidR="00E34ADC" w:rsidRPr="00166B3A">
        <w:fldChar w:fldCharType="separate"/>
      </w:r>
      <w:r w:rsidR="009822EF" w:rsidRPr="00166B3A">
        <w:t xml:space="preserve">Tabla </w:t>
      </w:r>
      <w:r w:rsidR="009822EF">
        <w:rPr>
          <w:noProof/>
        </w:rPr>
        <w:t>V</w:t>
      </w:r>
      <w:r w:rsidR="009822EF">
        <w:t>.</w:t>
      </w:r>
      <w:r w:rsidR="009822EF">
        <w:rPr>
          <w:noProof/>
        </w:rPr>
        <w:t>11</w:t>
      </w:r>
      <w:r w:rsidR="00E34ADC"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E34ADC" w:rsidRPr="00166B3A">
        <w:fldChar w:fldCharType="begin"/>
      </w:r>
      <w:r w:rsidR="003A15E1" w:rsidRPr="00166B3A">
        <w:instrText xml:space="preserve"> REF _Ref274325094 \h </w:instrText>
      </w:r>
      <w:r w:rsidR="00E34ADC" w:rsidRPr="00166B3A">
        <w:fldChar w:fldCharType="separate"/>
      </w:r>
      <w:r w:rsidR="009822EF" w:rsidRPr="00166B3A">
        <w:t>V.3.1.2 Maps Combination</w:t>
      </w:r>
      <w:r w:rsidR="00E34ADC"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335706"/>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335707"/>
      <w:r w:rsidRPr="00166B3A">
        <w:t xml:space="preserve">Tabla </w:t>
      </w:r>
      <w:fldSimple w:instr=" STYLEREF 1 \s ">
        <w:r w:rsidR="009822EF">
          <w:rPr>
            <w:noProof/>
          </w:rPr>
          <w:t>V</w:t>
        </w:r>
      </w:fldSimple>
      <w:r w:rsidR="00BE7925">
        <w:t>.</w:t>
      </w:r>
      <w:fldSimple w:instr=" SEQ Tabla \* ARABIC \s 1 ">
        <w:r w:rsidR="009822EF">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E34ADC">
        <w:fldChar w:fldCharType="begin"/>
      </w:r>
      <w:r w:rsidR="00691B9A">
        <w:instrText xml:space="preserve"> REF _Ref275335761 \h </w:instrText>
      </w:r>
      <w:r w:rsidR="00E34ADC">
        <w:fldChar w:fldCharType="separate"/>
      </w:r>
      <w:r w:rsidR="009822EF">
        <w:t xml:space="preserve">Figura </w:t>
      </w:r>
      <w:r w:rsidR="009822EF">
        <w:rPr>
          <w:noProof/>
        </w:rPr>
        <w:t>V</w:t>
      </w:r>
      <w:r w:rsidR="009822EF">
        <w:t>.</w:t>
      </w:r>
      <w:r w:rsidR="009822EF">
        <w:rPr>
          <w:noProof/>
        </w:rPr>
        <w:t>12</w:t>
      </w:r>
      <w:r w:rsidR="00E34ADC">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3" w:name="_Ref273548671"/>
      <w:r>
        <w:rPr>
          <w:noProof/>
          <w:lang w:val="es-ES_tradnl" w:eastAsia="es-ES_tradnl"/>
        </w:rPr>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4" w:name="_Ref275335761"/>
      <w:r>
        <w:t xml:space="preserve">Figura </w:t>
      </w:r>
      <w:fldSimple w:instr=" STYLEREF 1 \s ">
        <w:r w:rsidR="009822EF">
          <w:rPr>
            <w:noProof/>
          </w:rPr>
          <w:t>V</w:t>
        </w:r>
      </w:fldSimple>
      <w:r>
        <w:t>.</w:t>
      </w:r>
      <w:fldSimple w:instr=" SEQ Figura \* ARABIC \s 1 ">
        <w:r w:rsidR="009822EF">
          <w:rPr>
            <w:noProof/>
          </w:rPr>
          <w:t>12</w:t>
        </w:r>
      </w:fldSimple>
      <w:bookmarkEnd w:id="284"/>
      <w:r>
        <w:t xml:space="preserve"> </w:t>
      </w:r>
      <w:r w:rsidRPr="009C3864">
        <w:t>Captura “Data Formating” (K=0.0)</w:t>
      </w:r>
    </w:p>
    <w:bookmarkEnd w:id="28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5" w:name="_Ref274692945"/>
      <w:bookmarkStart w:id="286" w:name="_Toc275335708"/>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85"/>
      <w:r w:rsidRPr="00166B3A">
        <w:t xml:space="preserve"> Resultados para el aspecto "Persistency"</w:t>
      </w:r>
      <w:bookmarkEnd w:id="28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E34ADC" w:rsidRPr="00166B3A">
        <w:fldChar w:fldCharType="begin"/>
      </w:r>
      <w:r w:rsidR="00EC59D7" w:rsidRPr="00166B3A">
        <w:instrText xml:space="preserve"> REF _Ref274670312 \h </w:instrText>
      </w:r>
      <w:r w:rsidR="00E34ADC" w:rsidRPr="00166B3A">
        <w:fldChar w:fldCharType="separate"/>
      </w:r>
      <w:r w:rsidR="009822EF" w:rsidRPr="00166B3A">
        <w:t xml:space="preserve">Figura </w:t>
      </w:r>
      <w:r w:rsidR="009822EF">
        <w:rPr>
          <w:noProof/>
        </w:rPr>
        <w:t>V</w:t>
      </w:r>
      <w:r w:rsidR="009822EF">
        <w:t>.</w:t>
      </w:r>
      <w:r w:rsidR="009822EF">
        <w:rPr>
          <w:noProof/>
        </w:rPr>
        <w:t>13</w:t>
      </w:r>
      <w:r w:rsidR="009822EF" w:rsidRPr="00166B3A">
        <w:t xml:space="preserve"> Captura "Persistency" (k=0,5)</w:t>
      </w:r>
      <w:r w:rsidR="00E34ADC" w:rsidRPr="00166B3A">
        <w:fldChar w:fldCharType="end"/>
      </w:r>
      <w:r w:rsidR="00E34ADC" w:rsidRPr="00166B3A">
        <w:fldChar w:fldCharType="begin"/>
      </w:r>
      <w:r w:rsidR="00EC59D7" w:rsidRPr="00166B3A">
        <w:instrText xml:space="preserve"> REF _Ref274692998 \h </w:instrText>
      </w:r>
      <w:r w:rsidR="00E34ADC" w:rsidRPr="00166B3A">
        <w:fldChar w:fldCharType="separate"/>
      </w:r>
      <w:r w:rsidR="009822EF" w:rsidRPr="00166B3A">
        <w:t xml:space="preserve">Figura </w:t>
      </w:r>
      <w:r w:rsidR="009822EF">
        <w:rPr>
          <w:noProof/>
        </w:rPr>
        <w:t>V</w:t>
      </w:r>
      <w:r w:rsidR="009822EF">
        <w:t>.</w:t>
      </w:r>
      <w:r w:rsidR="009822EF">
        <w:rPr>
          <w:noProof/>
        </w:rPr>
        <w:t>13</w:t>
      </w:r>
      <w:r w:rsidR="00E34ADC"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_tradnl" w:eastAsia="es-ES_tradnl"/>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7" w:name="_Ref274692998"/>
      <w:bookmarkStart w:id="288" w:name="_Ref274670312"/>
      <w:bookmarkStart w:id="289" w:name="_Toc2753356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87"/>
      <w:r w:rsidRPr="00166B3A">
        <w:t xml:space="preserve"> Captura "Persistency" (k=0,5)</w:t>
      </w:r>
      <w:bookmarkEnd w:id="288"/>
      <w:bookmarkEnd w:id="289"/>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0" w:name="_Toc275335709"/>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Resultados para el aspecto "Consistency"</w:t>
      </w:r>
      <w:bookmarkEnd w:id="29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E34ADC" w:rsidRPr="00166B3A">
        <w:fldChar w:fldCharType="begin"/>
      </w:r>
      <w:r w:rsidRPr="00166B3A">
        <w:instrText xml:space="preserve"> REF _Ref273548965 \h </w:instrText>
      </w:r>
      <w:r w:rsidR="00E34ADC" w:rsidRPr="00166B3A">
        <w:fldChar w:fldCharType="separate"/>
      </w:r>
      <w:r w:rsidR="009822EF" w:rsidRPr="00166B3A">
        <w:t xml:space="preserve">Figura </w:t>
      </w:r>
      <w:r w:rsidR="009822EF">
        <w:rPr>
          <w:noProof/>
        </w:rPr>
        <w:t>V</w:t>
      </w:r>
      <w:r w:rsidR="009822EF">
        <w:t>.</w:t>
      </w:r>
      <w:r w:rsidR="009822EF">
        <w:rPr>
          <w:noProof/>
        </w:rPr>
        <w:t>14</w:t>
      </w:r>
      <w:r w:rsidR="00E34ADC"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_tradnl" w:eastAsia="es-ES_tradnl"/>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1" w:name="_Ref273548965"/>
      <w:bookmarkStart w:id="292" w:name="_Toc2753356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91"/>
      <w:r w:rsidRPr="00166B3A">
        <w:t xml:space="preserve"> - Captura "Consistency"</w:t>
      </w:r>
      <w:r w:rsidR="00C108DF" w:rsidRPr="00166B3A">
        <w:t xml:space="preserve"> (k=1)</w:t>
      </w:r>
      <w:bookmarkEnd w:id="29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3" w:name="_Toc275335710"/>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Resultados para el aspecto "Distribution"</w:t>
      </w:r>
      <w:bookmarkEnd w:id="29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_tradnl" w:eastAsia="es-ES_tradnl"/>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4" w:name="_Ref273549021"/>
      <w:bookmarkStart w:id="295" w:name="_Toc2753356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294"/>
      <w:r w:rsidRPr="00166B3A">
        <w:t xml:space="preserve"> - Captura "Distribution"</w:t>
      </w:r>
      <w:r w:rsidR="00C108DF" w:rsidRPr="00166B3A">
        <w:t xml:space="preserve"> (k=0,5)</w:t>
      </w:r>
      <w:bookmarkEnd w:id="295"/>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6" w:name="_Toc275335711"/>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Resultados para el aspecto "Security"</w:t>
      </w:r>
      <w:bookmarkEnd w:id="296"/>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_tradnl" w:eastAsia="es-ES_tradnl"/>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7" w:name="_Ref273549053"/>
      <w:bookmarkStart w:id="298" w:name="_Toc2753356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297"/>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9" w:name="_Toc275335712"/>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Resultados para el aspecto "Error Hadling"</w:t>
      </w:r>
      <w:bookmarkEnd w:id="29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E34ADC" w:rsidRPr="00166B3A">
        <w:fldChar w:fldCharType="begin"/>
      </w:r>
      <w:r w:rsidRPr="00166B3A">
        <w:instrText xml:space="preserve"> REF _Ref273549145 \h </w:instrText>
      </w:r>
      <w:r w:rsidR="00E34ADC" w:rsidRPr="00166B3A">
        <w:fldChar w:fldCharType="separate"/>
      </w:r>
      <w:r w:rsidR="009822EF" w:rsidRPr="00166B3A">
        <w:t xml:space="preserve">Figura </w:t>
      </w:r>
      <w:r w:rsidR="009822EF">
        <w:rPr>
          <w:noProof/>
        </w:rPr>
        <w:t>V</w:t>
      </w:r>
      <w:r w:rsidR="009822EF">
        <w:t>.</w:t>
      </w:r>
      <w:r w:rsidR="009822EF">
        <w:rPr>
          <w:noProof/>
        </w:rPr>
        <w:t>17</w:t>
      </w:r>
      <w:r w:rsidR="00E34ADC"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_tradnl" w:eastAsia="es-ES_tradnl"/>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0" w:name="_Ref273549145"/>
      <w:bookmarkStart w:id="301" w:name="_Toc2753356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00"/>
      <w:r w:rsidRPr="00166B3A">
        <w:t xml:space="preserve"> - Captura "Error Handling"</w:t>
      </w:r>
      <w:r w:rsidR="008A6B07" w:rsidRPr="00166B3A">
        <w:t xml:space="preserve"> (</w:t>
      </w:r>
      <w:r w:rsidR="00D24FA3">
        <w:t>K</w:t>
      </w:r>
      <w:r w:rsidR="008A6B07" w:rsidRPr="00166B3A">
        <w:t>=0.0)</w:t>
      </w:r>
      <w:bookmarkEnd w:id="301"/>
    </w:p>
    <w:p w:rsidR="00962B58" w:rsidRPr="00962B58" w:rsidRDefault="00962B58" w:rsidP="00962B58"/>
    <w:p w:rsidR="00146633" w:rsidRPr="00166B3A" w:rsidRDefault="00146633" w:rsidP="00146633">
      <w:pPr>
        <w:pStyle w:val="Ttulo4"/>
        <w:numPr>
          <w:ilvl w:val="3"/>
          <w:numId w:val="8"/>
        </w:numPr>
      </w:pPr>
      <w:bookmarkStart w:id="302" w:name="_Toc275364098"/>
      <w:r w:rsidRPr="00166B3A">
        <w:t>Métricas</w:t>
      </w:r>
      <w:bookmarkEnd w:id="302"/>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3" w:name="_Toc275364099"/>
      <w:r>
        <w:t>Métricas</w:t>
      </w:r>
      <w:r w:rsidR="0010390C">
        <w:t xml:space="preserve"> para K=0</w:t>
      </w:r>
      <w:bookmarkEnd w:id="303"/>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lastRenderedPageBreak/>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E34ADC">
        <w:fldChar w:fldCharType="begin"/>
      </w:r>
      <w:r w:rsidR="00624A25">
        <w:instrText xml:space="preserve"> REF _Ref274674838 \h </w:instrText>
      </w:r>
      <w:r w:rsidR="00E34ADC">
        <w:fldChar w:fldCharType="separate"/>
      </w:r>
      <w:r w:rsidR="009822EF" w:rsidRPr="00166B3A">
        <w:t xml:space="preserve">Tabla </w:t>
      </w:r>
      <w:r w:rsidR="009822EF">
        <w:rPr>
          <w:noProof/>
        </w:rPr>
        <w:t>V</w:t>
      </w:r>
      <w:r w:rsidR="009822EF">
        <w:t>.</w:t>
      </w:r>
      <w:r w:rsidR="009822EF">
        <w:rPr>
          <w:noProof/>
        </w:rPr>
        <w:t>10</w:t>
      </w:r>
      <w:r w:rsidR="00E34ADC">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4" w:name="_Ref275298033"/>
      <w:bookmarkStart w:id="305" w:name="_Ref275298029"/>
      <w:bookmarkStart w:id="306" w:name="_Toc275335680"/>
      <w:r>
        <w:t xml:space="preserve">Figura </w:t>
      </w:r>
      <w:fldSimple w:instr=" STYLEREF 1 \s ">
        <w:r w:rsidR="009822EF">
          <w:rPr>
            <w:noProof/>
          </w:rPr>
          <w:t>V</w:t>
        </w:r>
      </w:fldSimple>
      <w:r w:rsidR="00691B9A">
        <w:t>.</w:t>
      </w:r>
      <w:fldSimple w:instr=" SEQ Figura \* ARABIC \s 1 ">
        <w:r w:rsidR="009822EF">
          <w:rPr>
            <w:noProof/>
          </w:rPr>
          <w:t>18</w:t>
        </w:r>
      </w:fldSimple>
      <w:bookmarkEnd w:id="304"/>
      <w:r>
        <w:t xml:space="preserve"> Resultados para K=0 (HWS)</w:t>
      </w:r>
      <w:bookmarkEnd w:id="305"/>
      <w:bookmarkEnd w:id="306"/>
    </w:p>
    <w:p w:rsidR="00AC3834" w:rsidRDefault="0019731D" w:rsidP="0019731D">
      <w:r>
        <w:tab/>
        <w:t xml:space="preserve">En base a la </w:t>
      </w:r>
      <w:r w:rsidR="00E34ADC">
        <w:fldChar w:fldCharType="begin"/>
      </w:r>
      <w:r>
        <w:instrText xml:space="preserve"> REF _Ref275298033 \h </w:instrText>
      </w:r>
      <w:r w:rsidR="00E34ADC">
        <w:fldChar w:fldCharType="separate"/>
      </w:r>
      <w:r w:rsidR="009822EF">
        <w:t xml:space="preserve">Figura </w:t>
      </w:r>
      <w:r w:rsidR="009822EF">
        <w:rPr>
          <w:noProof/>
        </w:rPr>
        <w:t>V</w:t>
      </w:r>
      <w:r w:rsidR="009822EF">
        <w:t>.</w:t>
      </w:r>
      <w:r w:rsidR="009822EF">
        <w:rPr>
          <w:noProof/>
        </w:rPr>
        <w:t>18</w:t>
      </w:r>
      <w:r w:rsidR="00E34ADC">
        <w:fldChar w:fldCharType="end"/>
      </w:r>
      <w:r>
        <w:t xml:space="preserve"> se calculan los QVP, QFP, QFN y QV para el caso de estudio HWS, para un valor de K=0. Esto se muestra en la </w:t>
      </w:r>
      <w:r w:rsidR="00E34ADC">
        <w:fldChar w:fldCharType="begin"/>
      </w:r>
      <w:r w:rsidR="00150B2E">
        <w:instrText xml:space="preserve"> REF _Ref275299809 \h </w:instrText>
      </w:r>
      <w:r w:rsidR="00E34ADC">
        <w:fldChar w:fldCharType="separate"/>
      </w:r>
      <w:r w:rsidR="009822EF">
        <w:t xml:space="preserve">Tabla </w:t>
      </w:r>
      <w:r w:rsidR="009822EF">
        <w:rPr>
          <w:noProof/>
        </w:rPr>
        <w:t>V</w:t>
      </w:r>
      <w:r w:rsidR="009822EF">
        <w:t>.</w:t>
      </w:r>
      <w:r w:rsidR="009822EF">
        <w:rPr>
          <w:noProof/>
        </w:rPr>
        <w:t>18</w:t>
      </w:r>
      <w:r w:rsidR="00E34ADC">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7" w:name="_Ref275299809"/>
      <w:bookmarkStart w:id="308" w:name="_Toc275335713"/>
      <w:r>
        <w:t xml:space="preserve">Tabla </w:t>
      </w:r>
      <w:fldSimple w:instr=" STYLEREF 1 \s ">
        <w:r w:rsidR="009822EF">
          <w:rPr>
            <w:noProof/>
          </w:rPr>
          <w:t>V</w:t>
        </w:r>
      </w:fldSimple>
      <w:r w:rsidR="00BE7925">
        <w:t>.</w:t>
      </w:r>
      <w:fldSimple w:instr=" SEQ Tabla \* ARABIC \s 1 ">
        <w:r w:rsidR="009822EF">
          <w:rPr>
            <w:noProof/>
          </w:rPr>
          <w:t>18</w:t>
        </w:r>
      </w:fldSimple>
      <w:bookmarkEnd w:id="307"/>
      <w:r>
        <w:t xml:space="preserve"> </w:t>
      </w:r>
      <w:r w:rsidRPr="003E253C">
        <w:t>Valores de QVP. QFP, QFN y QV para el caso de estudio del HWS</w:t>
      </w:r>
      <w:r>
        <w:t xml:space="preserve"> (K=0)</w:t>
      </w:r>
      <w:bookmarkEnd w:id="308"/>
    </w:p>
    <w:p w:rsidR="0019731D" w:rsidRPr="00166B3A" w:rsidRDefault="00150B2E" w:rsidP="0019731D">
      <w:pPr>
        <w:ind w:firstLine="708"/>
      </w:pPr>
      <w:r>
        <w:t>T</w:t>
      </w:r>
      <w:r w:rsidR="0019731D" w:rsidRPr="00166B3A">
        <w:t>eniendo en cuenta los valores de la</w:t>
      </w:r>
      <w:r w:rsidR="0019731D">
        <w:t xml:space="preserve"> </w:t>
      </w:r>
      <w:r w:rsidR="00E34ADC">
        <w:fldChar w:fldCharType="begin"/>
      </w:r>
      <w:r w:rsidR="0019731D">
        <w:instrText xml:space="preserve"> REF _Ref275299809 \h </w:instrText>
      </w:r>
      <w:r w:rsidR="00E34ADC">
        <w:fldChar w:fldCharType="separate"/>
      </w:r>
      <w:r w:rsidR="009822EF">
        <w:t xml:space="preserve">Tabla </w:t>
      </w:r>
      <w:r w:rsidR="009822EF">
        <w:rPr>
          <w:noProof/>
        </w:rPr>
        <w:t>V</w:t>
      </w:r>
      <w:r w:rsidR="009822EF">
        <w:t>.</w:t>
      </w:r>
      <w:r w:rsidR="009822EF">
        <w:rPr>
          <w:noProof/>
        </w:rPr>
        <w:t>18</w:t>
      </w:r>
      <w:r w:rsidR="00E34ADC">
        <w:fldChar w:fldCharType="end"/>
      </w:r>
      <w:r w:rsidR="0019731D" w:rsidRPr="00166B3A">
        <w:t xml:space="preserve"> </w:t>
      </w:r>
      <w:r w:rsidR="00E34ADC" w:rsidRPr="00166B3A">
        <w:fldChar w:fldCharType="begin"/>
      </w:r>
      <w:r w:rsidR="0019731D" w:rsidRPr="00166B3A">
        <w:instrText xml:space="preserve"> REF _Ref273266375 \h </w:instrText>
      </w:r>
      <w:r w:rsidR="00E34ADC"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34ADC"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9" w:name="_Toc275364100"/>
      <w:r>
        <w:t>Métricas para K=0,5</w:t>
      </w:r>
      <w:bookmarkEnd w:id="309"/>
    </w:p>
    <w:p w:rsidR="0019731D" w:rsidRDefault="001D57D0" w:rsidP="0010390C">
      <w:r>
        <w:tab/>
      </w:r>
    </w:p>
    <w:p w:rsidR="0019731D" w:rsidRDefault="0019731D" w:rsidP="0019731D">
      <w:pPr>
        <w:ind w:firstLine="708"/>
      </w:pPr>
      <w:r>
        <w:t xml:space="preserve">La </w:t>
      </w:r>
      <w:r w:rsidR="00E34ADC">
        <w:fldChar w:fldCharType="begin"/>
      </w:r>
      <w:r>
        <w:instrText xml:space="preserve"> REF _Ref274692822 \h </w:instrText>
      </w:r>
      <w:r w:rsidR="00E34ADC">
        <w:fldChar w:fldCharType="separate"/>
      </w:r>
      <w:r w:rsidR="009822EF" w:rsidRPr="00166B3A">
        <w:t xml:space="preserve">Tabla </w:t>
      </w:r>
      <w:r w:rsidR="009822EF">
        <w:rPr>
          <w:noProof/>
        </w:rPr>
        <w:t>V</w:t>
      </w:r>
      <w:r w:rsidR="009822EF">
        <w:t>.</w:t>
      </w:r>
      <w:r w:rsidR="009822EF">
        <w:rPr>
          <w:noProof/>
        </w:rPr>
        <w:t>19</w:t>
      </w:r>
      <w:r w:rsidR="00E34ADC">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0" w:name="_Ref275300014"/>
      <w:bookmarkStart w:id="311" w:name="_Ref275300010"/>
      <w:bookmarkStart w:id="312" w:name="_Toc275335681"/>
      <w:r>
        <w:t xml:space="preserve">Figura </w:t>
      </w:r>
      <w:fldSimple w:instr=" STYLEREF 1 \s ">
        <w:r w:rsidR="009822EF">
          <w:rPr>
            <w:noProof/>
          </w:rPr>
          <w:t>V</w:t>
        </w:r>
      </w:fldSimple>
      <w:r w:rsidR="00691B9A">
        <w:t>.</w:t>
      </w:r>
      <w:fldSimple w:instr=" SEQ Figura \* ARABIC \s 1 ">
        <w:r w:rsidR="009822EF">
          <w:rPr>
            <w:noProof/>
          </w:rPr>
          <w:t>19</w:t>
        </w:r>
      </w:fldSimple>
      <w:bookmarkEnd w:id="310"/>
      <w:r>
        <w:t xml:space="preserve"> </w:t>
      </w:r>
      <w:r w:rsidRPr="00EC6F9D">
        <w:t>Resultados para K=0</w:t>
      </w:r>
      <w:r>
        <w:t>.5</w:t>
      </w:r>
      <w:r w:rsidRPr="00EC6F9D">
        <w:t xml:space="preserve"> (HWS)</w:t>
      </w:r>
      <w:bookmarkEnd w:id="311"/>
      <w:bookmarkEnd w:id="312"/>
    </w:p>
    <w:p w:rsidR="00A84FA0" w:rsidRPr="00166B3A" w:rsidRDefault="00F531FD" w:rsidP="00C625F0">
      <w:pPr>
        <w:ind w:firstLine="708"/>
        <w:jc w:val="both"/>
      </w:pPr>
      <w:r w:rsidRPr="00166B3A">
        <w:t xml:space="preserve">A partir de la </w:t>
      </w:r>
      <w:r w:rsidR="00E34ADC">
        <w:fldChar w:fldCharType="begin"/>
      </w:r>
      <w:r w:rsidR="00150B2E">
        <w:instrText xml:space="preserve"> REF _Ref275300014 \h </w:instrText>
      </w:r>
      <w:r w:rsidR="00E34ADC">
        <w:fldChar w:fldCharType="separate"/>
      </w:r>
      <w:r w:rsidR="009822EF">
        <w:t xml:space="preserve">Figura </w:t>
      </w:r>
      <w:r w:rsidR="009822EF">
        <w:rPr>
          <w:noProof/>
        </w:rPr>
        <w:t>V</w:t>
      </w:r>
      <w:r w:rsidR="009822EF">
        <w:t>.</w:t>
      </w:r>
      <w:r w:rsidR="009822EF">
        <w:rPr>
          <w:noProof/>
        </w:rPr>
        <w:t>19</w:t>
      </w:r>
      <w:r w:rsidR="00E34ADC">
        <w:fldChar w:fldCharType="end"/>
      </w:r>
      <w:r w:rsidR="00150B2E">
        <w:t xml:space="preserve"> </w:t>
      </w:r>
      <w:r w:rsidR="00D51D8C" w:rsidRPr="00166B3A">
        <w:t xml:space="preserve">se obtienen los valores de QVP, QFP, QFN y QV mostrados en la </w:t>
      </w:r>
      <w:r w:rsidR="00E34ADC">
        <w:fldChar w:fldCharType="begin"/>
      </w:r>
      <w:r w:rsidR="00150B2E">
        <w:instrText xml:space="preserve"> REF _Ref274692822 \h </w:instrText>
      </w:r>
      <w:r w:rsidR="00E34ADC">
        <w:fldChar w:fldCharType="separate"/>
      </w:r>
      <w:r w:rsidR="009822EF" w:rsidRPr="00166B3A">
        <w:t xml:space="preserve">Tabla </w:t>
      </w:r>
      <w:r w:rsidR="009822EF">
        <w:rPr>
          <w:noProof/>
        </w:rPr>
        <w:t>V</w:t>
      </w:r>
      <w:r w:rsidR="009822EF">
        <w:t>.</w:t>
      </w:r>
      <w:r w:rsidR="009822EF">
        <w:rPr>
          <w:noProof/>
        </w:rPr>
        <w:t>19</w:t>
      </w:r>
      <w:r w:rsidR="00E34ADC">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3" w:name="_Ref274692822"/>
      <w:bookmarkStart w:id="314" w:name="_Ref273266375"/>
      <w:bookmarkStart w:id="315" w:name="_Toc275335714"/>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13"/>
      <w:r w:rsidRPr="00166B3A">
        <w:t xml:space="preserve"> Valores de QVP. QFP, QFN y QV para el caso de estudio del HWS</w:t>
      </w:r>
      <w:bookmarkEnd w:id="314"/>
      <w:r w:rsidR="00150B2E">
        <w:t xml:space="preserve"> (K=0.5)</w:t>
      </w:r>
      <w:bookmarkEnd w:id="315"/>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E34ADC" w:rsidRPr="00166B3A">
        <w:fldChar w:fldCharType="begin"/>
      </w:r>
      <w:r w:rsidR="00EC59D7" w:rsidRPr="00166B3A">
        <w:instrText xml:space="preserve"> REF _Ref274692822 \h </w:instrText>
      </w:r>
      <w:r w:rsidR="00E34ADC" w:rsidRPr="00166B3A">
        <w:fldChar w:fldCharType="separate"/>
      </w:r>
      <w:r w:rsidR="009822EF" w:rsidRPr="00166B3A">
        <w:t xml:space="preserve">Tabla </w:t>
      </w:r>
      <w:r w:rsidR="009822EF">
        <w:rPr>
          <w:noProof/>
        </w:rPr>
        <w:t>V</w:t>
      </w:r>
      <w:r w:rsidR="009822EF">
        <w:t>.</w:t>
      </w:r>
      <w:r w:rsidR="009822EF">
        <w:rPr>
          <w:noProof/>
        </w:rPr>
        <w:t>19</w:t>
      </w:r>
      <w:r w:rsidR="00E34ADC" w:rsidRPr="00166B3A">
        <w:fldChar w:fldCharType="end"/>
      </w:r>
      <w:r w:rsidR="00EC59D7" w:rsidRPr="00166B3A">
        <w:t xml:space="preserve"> </w:t>
      </w:r>
      <w:r w:rsidR="00E34ADC" w:rsidRPr="00166B3A">
        <w:fldChar w:fldCharType="begin"/>
      </w:r>
      <w:r w:rsidR="00D51D8C" w:rsidRPr="00166B3A">
        <w:instrText xml:space="preserve"> REF _Ref273266375 \h </w:instrText>
      </w:r>
      <w:r w:rsidR="00E34ADC"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34ADC"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6" w:name="_Toc275364101"/>
      <w:r>
        <w:lastRenderedPageBreak/>
        <w:t>Métricas para K=1</w:t>
      </w:r>
      <w:bookmarkEnd w:id="316"/>
    </w:p>
    <w:p w:rsidR="0010390C" w:rsidRDefault="0010390C" w:rsidP="0010390C">
      <w:pPr>
        <w:ind w:firstLine="708"/>
      </w:pPr>
    </w:p>
    <w:p w:rsidR="00150B2E" w:rsidRDefault="00150B2E" w:rsidP="00150B2E">
      <w:pPr>
        <w:ind w:firstLine="708"/>
      </w:pPr>
      <w:r>
        <w:t xml:space="preserve">La </w:t>
      </w:r>
      <w:r w:rsidR="00E34ADC">
        <w:fldChar w:fldCharType="begin"/>
      </w:r>
      <w:r>
        <w:instrText xml:space="preserve"> REF _Ref275300217 \h </w:instrText>
      </w:r>
      <w:r w:rsidR="00E34ADC">
        <w:fldChar w:fldCharType="separate"/>
      </w:r>
      <w:r w:rsidR="009822EF">
        <w:t xml:space="preserve">Figura </w:t>
      </w:r>
      <w:r w:rsidR="009822EF">
        <w:rPr>
          <w:noProof/>
        </w:rPr>
        <w:t>V</w:t>
      </w:r>
      <w:r w:rsidR="009822EF">
        <w:t>.</w:t>
      </w:r>
      <w:r w:rsidR="009822EF">
        <w:rPr>
          <w:noProof/>
        </w:rPr>
        <w:t>20</w:t>
      </w:r>
      <w:r w:rsidR="00E34ADC">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7" w:name="_Ref275300217"/>
      <w:bookmarkStart w:id="318" w:name="_Ref275300213"/>
      <w:bookmarkStart w:id="319" w:name="_Toc275335682"/>
      <w:r>
        <w:t xml:space="preserve">Figura </w:t>
      </w:r>
      <w:fldSimple w:instr=" STYLEREF 1 \s ">
        <w:r w:rsidR="009822EF">
          <w:rPr>
            <w:noProof/>
          </w:rPr>
          <w:t>V</w:t>
        </w:r>
      </w:fldSimple>
      <w:r w:rsidR="00691B9A">
        <w:t>.</w:t>
      </w:r>
      <w:fldSimple w:instr=" SEQ Figura \* ARABIC \s 1 ">
        <w:r w:rsidR="009822EF">
          <w:rPr>
            <w:noProof/>
          </w:rPr>
          <w:t>20</w:t>
        </w:r>
      </w:fldSimple>
      <w:bookmarkEnd w:id="317"/>
      <w:r>
        <w:t xml:space="preserve"> </w:t>
      </w:r>
      <w:r w:rsidRPr="00E16B35">
        <w:t>Resultados</w:t>
      </w:r>
      <w:r>
        <w:t xml:space="preserve"> para K=1</w:t>
      </w:r>
      <w:r w:rsidRPr="00E16B35">
        <w:t xml:space="preserve"> (HWS)</w:t>
      </w:r>
      <w:bookmarkEnd w:id="318"/>
      <w:bookmarkEnd w:id="319"/>
    </w:p>
    <w:p w:rsidR="00150B2E" w:rsidRPr="00166B3A" w:rsidRDefault="00150B2E" w:rsidP="00150B2E">
      <w:pPr>
        <w:ind w:firstLine="708"/>
        <w:jc w:val="both"/>
      </w:pPr>
      <w:r w:rsidRPr="00166B3A">
        <w:t xml:space="preserve">A partir de la </w:t>
      </w:r>
      <w:r w:rsidR="00E34ADC">
        <w:fldChar w:fldCharType="begin"/>
      </w:r>
      <w:r>
        <w:instrText xml:space="preserve"> REF _Ref275300217 \h </w:instrText>
      </w:r>
      <w:r w:rsidR="00E34ADC">
        <w:fldChar w:fldCharType="separate"/>
      </w:r>
      <w:r w:rsidR="009822EF">
        <w:t xml:space="preserve">Figura </w:t>
      </w:r>
      <w:r w:rsidR="009822EF">
        <w:rPr>
          <w:noProof/>
        </w:rPr>
        <w:t>V</w:t>
      </w:r>
      <w:r w:rsidR="009822EF">
        <w:t>.</w:t>
      </w:r>
      <w:r w:rsidR="009822EF">
        <w:rPr>
          <w:noProof/>
        </w:rPr>
        <w:t>20</w:t>
      </w:r>
      <w:r w:rsidR="00E34ADC">
        <w:fldChar w:fldCharType="end"/>
      </w:r>
      <w:r>
        <w:t xml:space="preserve"> </w:t>
      </w:r>
      <w:r w:rsidRPr="00166B3A">
        <w:t xml:space="preserve">se obtienen los valores de QVP, QFP, QFN y QV mostrados en la </w:t>
      </w:r>
      <w:r w:rsidR="00E34ADC">
        <w:fldChar w:fldCharType="begin"/>
      </w:r>
      <w:r>
        <w:instrText xml:space="preserve"> REF _Ref275300377 \h </w:instrText>
      </w:r>
      <w:r w:rsidR="00E34ADC">
        <w:fldChar w:fldCharType="separate"/>
      </w:r>
      <w:r w:rsidR="009822EF">
        <w:t xml:space="preserve">Tabla </w:t>
      </w:r>
      <w:r w:rsidR="009822EF">
        <w:rPr>
          <w:noProof/>
        </w:rPr>
        <w:t>V</w:t>
      </w:r>
      <w:r w:rsidR="009822EF">
        <w:t>.</w:t>
      </w:r>
      <w:r w:rsidR="009822EF">
        <w:rPr>
          <w:noProof/>
        </w:rPr>
        <w:t>20</w:t>
      </w:r>
      <w:r w:rsidR="00E34ADC">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0" w:name="_Ref275300377"/>
      <w:bookmarkStart w:id="321" w:name="_Toc275335715"/>
      <w:r>
        <w:t xml:space="preserve">Tabla </w:t>
      </w:r>
      <w:fldSimple w:instr=" STYLEREF 1 \s ">
        <w:r w:rsidR="009822EF">
          <w:rPr>
            <w:noProof/>
          </w:rPr>
          <w:t>V</w:t>
        </w:r>
      </w:fldSimple>
      <w:r w:rsidR="00BE7925">
        <w:t>.</w:t>
      </w:r>
      <w:fldSimple w:instr=" SEQ Tabla \* ARABIC \s 1 ">
        <w:r w:rsidR="009822EF">
          <w:rPr>
            <w:noProof/>
          </w:rPr>
          <w:t>20</w:t>
        </w:r>
      </w:fldSimple>
      <w:bookmarkEnd w:id="320"/>
      <w:r>
        <w:t xml:space="preserve"> </w:t>
      </w:r>
      <w:r w:rsidRPr="00641883">
        <w:t>Valores de QVP. QFP, QFN y QV para el caso de estudio del HWS (K=1)</w:t>
      </w:r>
      <w:bookmarkEnd w:id="321"/>
    </w:p>
    <w:p w:rsidR="00150B2E" w:rsidRPr="00166B3A" w:rsidRDefault="00150B2E" w:rsidP="00150B2E">
      <w:pPr>
        <w:ind w:firstLine="708"/>
      </w:pPr>
      <w:r>
        <w:t>Teniendo</w:t>
      </w:r>
      <w:r w:rsidRPr="00166B3A">
        <w:t xml:space="preserve"> en cuenta los valores de la </w:t>
      </w:r>
      <w:r w:rsidR="00E34ADC" w:rsidRPr="00166B3A">
        <w:fldChar w:fldCharType="begin"/>
      </w:r>
      <w:r w:rsidRPr="00166B3A">
        <w:instrText xml:space="preserve"> REF _Ref274692822 \h </w:instrText>
      </w:r>
      <w:r w:rsidR="00E34ADC" w:rsidRPr="00166B3A">
        <w:fldChar w:fldCharType="separate"/>
      </w:r>
      <w:r w:rsidR="009822EF" w:rsidRPr="00166B3A">
        <w:t xml:space="preserve">Tabla </w:t>
      </w:r>
      <w:r w:rsidR="009822EF">
        <w:rPr>
          <w:noProof/>
        </w:rPr>
        <w:t>V</w:t>
      </w:r>
      <w:r w:rsidR="009822EF">
        <w:t>.</w:t>
      </w:r>
      <w:r w:rsidR="009822EF">
        <w:rPr>
          <w:noProof/>
        </w:rPr>
        <w:t>19</w:t>
      </w:r>
      <w:r w:rsidR="00E34ADC" w:rsidRPr="00166B3A">
        <w:fldChar w:fldCharType="end"/>
      </w:r>
      <w:r w:rsidRPr="00166B3A">
        <w:t xml:space="preserve"> </w:t>
      </w:r>
      <w:r w:rsidR="00E34ADC" w:rsidRPr="00166B3A">
        <w:fldChar w:fldCharType="begin"/>
      </w:r>
      <w:r w:rsidRPr="00166B3A">
        <w:instrText xml:space="preserve"> REF _Ref273266375 \h </w:instrText>
      </w:r>
      <w:r w:rsidR="00E34ADC"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34ADC"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2" w:name="_Toc275364102"/>
      <w:r>
        <w:lastRenderedPageBreak/>
        <w:t>Resumen de las métricas</w:t>
      </w:r>
      <w:bookmarkEnd w:id="322"/>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E34ADC">
        <w:fldChar w:fldCharType="begin"/>
      </w:r>
      <w:r w:rsidR="00E62943">
        <w:instrText xml:space="preserve"> REF _Ref275300565 \h </w:instrText>
      </w:r>
      <w:r w:rsidR="00E34ADC">
        <w:fldChar w:fldCharType="separate"/>
      </w:r>
      <w:r w:rsidR="009822EF" w:rsidRPr="00166B3A">
        <w:t xml:space="preserve">Tabla </w:t>
      </w:r>
      <w:r w:rsidR="009822EF">
        <w:rPr>
          <w:noProof/>
        </w:rPr>
        <w:t>V</w:t>
      </w:r>
      <w:r w:rsidR="009822EF">
        <w:t>.</w:t>
      </w:r>
      <w:r w:rsidR="009822EF">
        <w:rPr>
          <w:noProof/>
        </w:rPr>
        <w:t>21</w:t>
      </w:r>
      <w:r w:rsidR="00E34ADC">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3" w:name="_Ref275300565"/>
      <w:bookmarkStart w:id="324" w:name="_Ref273266416"/>
      <w:bookmarkStart w:id="325" w:name="_Toc275335716"/>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23"/>
      <w:r w:rsidRPr="00166B3A">
        <w:t xml:space="preserve"> Valores de Precision</w:t>
      </w:r>
      <w:r w:rsidR="00E45149">
        <w:t xml:space="preserve"> y</w:t>
      </w:r>
      <w:r w:rsidRPr="00166B3A">
        <w:t xml:space="preserve"> Recall</w:t>
      </w:r>
      <w:bookmarkEnd w:id="324"/>
      <w:r w:rsidR="00150B2E">
        <w:t xml:space="preserve"> para los </w:t>
      </w:r>
      <w:r w:rsidR="0017289E">
        <w:t>distintos</w:t>
      </w:r>
      <w:r w:rsidR="00150B2E">
        <w:t xml:space="preserve"> valores de K</w:t>
      </w:r>
      <w:bookmarkEnd w:id="325"/>
    </w:p>
    <w:p w:rsidR="000E2C96" w:rsidRDefault="00114189" w:rsidP="000E2C96">
      <w:pPr>
        <w:jc w:val="both"/>
      </w:pPr>
      <w:bookmarkStart w:id="326"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7" w:name="_Toc275364103"/>
      <w:r w:rsidR="00390530" w:rsidRPr="00166B3A">
        <w:t>Tiempo de ejecución</w:t>
      </w:r>
      <w:bookmarkEnd w:id="326"/>
      <w:bookmarkEnd w:id="327"/>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E34ADC" w:rsidRPr="00166B3A">
        <w:fldChar w:fldCharType="begin"/>
      </w:r>
      <w:r w:rsidRPr="00166B3A">
        <w:instrText xml:space="preserve"> REF _Ref273532413 \h </w:instrText>
      </w:r>
      <w:r w:rsidR="00E34ADC"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E34ADC"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8" w:name="_Ref274692789"/>
      <w:bookmarkStart w:id="329" w:name="_Ref273532413"/>
      <w:bookmarkStart w:id="330" w:name="_Toc275335717"/>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28"/>
      <w:r w:rsidRPr="00166B3A">
        <w:t xml:space="preserve"> Tiempos de ejecución para el análisis de cada aspecto temprano</w:t>
      </w:r>
      <w:bookmarkEnd w:id="329"/>
      <w:bookmarkEnd w:id="330"/>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E34ADC">
        <w:fldChar w:fldCharType="begin"/>
      </w:r>
      <w:r w:rsidR="00FD3AFA">
        <w:instrText xml:space="preserve"> REF _Ref274692789 \h </w:instrText>
      </w:r>
      <w:r w:rsidR="00E34ADC">
        <w:fldChar w:fldCharType="separate"/>
      </w:r>
      <w:r w:rsidR="009822EF" w:rsidRPr="00166B3A">
        <w:t xml:space="preserve">Tabla </w:t>
      </w:r>
      <w:r w:rsidR="009822EF">
        <w:rPr>
          <w:noProof/>
        </w:rPr>
        <w:t>V</w:t>
      </w:r>
      <w:r w:rsidR="009822EF">
        <w:t>.</w:t>
      </w:r>
      <w:r w:rsidR="009822EF">
        <w:rPr>
          <w:noProof/>
        </w:rPr>
        <w:t>22</w:t>
      </w:r>
      <w:r w:rsidR="00E34ADC">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31" w:name="_Toc275364104"/>
      <w:r w:rsidRPr="0010390C">
        <w:rPr>
          <w:lang w:val="en-US"/>
        </w:rPr>
        <w:lastRenderedPageBreak/>
        <w:t>Sistema CRS (Course Registration System)</w:t>
      </w:r>
      <w:bookmarkEnd w:id="331"/>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2" w:name="_Toc275364105"/>
      <w:r w:rsidRPr="00166B3A">
        <w:t>Casos de uso</w:t>
      </w:r>
      <w:bookmarkEnd w:id="332"/>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B2452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962B58">
            <w:pPr>
              <w:keepNext/>
              <w:rPr>
                <w:rFonts w:cstheme="minorHAnsi"/>
                <w:sz w:val="20"/>
                <w:szCs w:val="20"/>
                <w:lang w:val="en-US"/>
              </w:rPr>
            </w:pPr>
            <w:r>
              <w:rPr>
                <w:rFonts w:cstheme="minorHAnsi"/>
                <w:sz w:val="20"/>
                <w:szCs w:val="20"/>
                <w:lang w:val="en-US"/>
              </w:rPr>
              <w:t xml:space="preserve">124 </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3" w:name="_Toc275335718"/>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Breve descripción del caso de uso "Login"</w:t>
      </w:r>
      <w:bookmarkEnd w:id="333"/>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0F7BB5" w:rsidRDefault="009C1249" w:rsidP="009C1249">
      <w:pPr>
        <w:pStyle w:val="Epgrafe"/>
        <w:jc w:val="center"/>
      </w:pPr>
      <w:bookmarkStart w:id="334" w:name="_Toc275335719"/>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Breve descripción del caso de uso "View Report Card"</w:t>
      </w:r>
      <w:bookmarkEnd w:id="334"/>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732</w:t>
            </w:r>
          </w:p>
        </w:tc>
      </w:tr>
    </w:tbl>
    <w:p w:rsidR="007A09E1" w:rsidRDefault="009C1249" w:rsidP="009C1249">
      <w:pPr>
        <w:pStyle w:val="Epgrafe"/>
        <w:jc w:val="center"/>
      </w:pPr>
      <w:bookmarkStart w:id="335" w:name="_Toc275335720"/>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breve descripción del caso de uso "Register for Courses"</w:t>
      </w:r>
      <w:bookmarkEnd w:id="33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694</w:t>
            </w:r>
          </w:p>
        </w:tc>
      </w:tr>
    </w:tbl>
    <w:p w:rsidR="007A09E1" w:rsidRDefault="009C1249" w:rsidP="009C1249">
      <w:pPr>
        <w:pStyle w:val="Epgrafe"/>
        <w:jc w:val="center"/>
      </w:pPr>
      <w:bookmarkStart w:id="336" w:name="_Toc275335721"/>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Breve descripción del caso de uso "Select Courses to Teach"</w:t>
      </w:r>
      <w:bookmarkEnd w:id="33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309</w:t>
            </w:r>
          </w:p>
        </w:tc>
      </w:tr>
    </w:tbl>
    <w:p w:rsidR="007A09E1" w:rsidRDefault="009C1249" w:rsidP="009C1249">
      <w:pPr>
        <w:pStyle w:val="Epgrafe"/>
        <w:jc w:val="center"/>
      </w:pPr>
      <w:bookmarkStart w:id="337" w:name="_Toc275335722"/>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Breve descripción del caso de uso "Submit Grades"</w:t>
      </w:r>
      <w:bookmarkEnd w:id="337"/>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7A09E1" w:rsidRDefault="009C1249" w:rsidP="009C1249">
      <w:pPr>
        <w:pStyle w:val="Epgrafe"/>
        <w:jc w:val="center"/>
      </w:pPr>
      <w:bookmarkStart w:id="338" w:name="_Toc275335723"/>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Breve descripción del caso de uso "Maintain Professor Information"</w:t>
      </w:r>
      <w:bookmarkEnd w:id="33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579</w:t>
            </w:r>
          </w:p>
        </w:tc>
      </w:tr>
    </w:tbl>
    <w:p w:rsidR="007A09E1" w:rsidRDefault="009C1249" w:rsidP="009C1249">
      <w:pPr>
        <w:pStyle w:val="Epgrafe"/>
        <w:jc w:val="center"/>
      </w:pPr>
      <w:bookmarkStart w:id="339" w:name="_Toc275335724"/>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3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bookmarkStart w:id="340" w:name="_Toc275335725"/>
      <w:r w:rsidRPr="00166B3A">
        <w:t xml:space="preserve">Tabla </w:t>
      </w:r>
      <w:fldSimple w:instr=" STYLEREF 1 \s ">
        <w:r w:rsidR="009822EF">
          <w:rPr>
            <w:noProof/>
          </w:rPr>
          <w:t>V</w:t>
        </w:r>
      </w:fldSimple>
      <w:r w:rsidR="00BE7925">
        <w:t>.</w:t>
      </w:r>
      <w:fldSimple w:instr=" SEQ Tabla \* ARABIC \s 1 ">
        <w:r w:rsidR="009822EF">
          <w:rPr>
            <w:noProof/>
          </w:rPr>
          <w:t>30</w:t>
        </w:r>
      </w:fldSimple>
      <w:r w:rsidRPr="00166B3A">
        <w:t xml:space="preserve"> Breve descripción del caso de uso "Close Registration"</w:t>
      </w:r>
      <w:bookmarkEnd w:id="340"/>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1" w:name="_Toc275364106"/>
      <w:r w:rsidR="00103693" w:rsidRPr="00166B3A">
        <w:t>Atributos de calidad del sistema CRS</w:t>
      </w:r>
      <w:bookmarkEnd w:id="341"/>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E34ADC" w:rsidRPr="00166B3A">
            <w:fldChar w:fldCharType="begin"/>
          </w:r>
          <w:r w:rsidRPr="00166B3A">
            <w:instrText xml:space="preserve"> CITATION Kut03 \l 3082 </w:instrText>
          </w:r>
          <w:r w:rsidR="00E34ADC" w:rsidRPr="00166B3A">
            <w:fldChar w:fldCharType="separate"/>
          </w:r>
          <w:r w:rsidR="009C1249" w:rsidRPr="00166B3A">
            <w:t xml:space="preserve"> [37]</w:t>
          </w:r>
          <w:r w:rsidR="00E34ADC" w:rsidRPr="00166B3A">
            <w:fldChar w:fldCharType="end"/>
          </w:r>
        </w:sdtContent>
      </w:sdt>
      <w:r w:rsidRPr="00166B3A">
        <w:t xml:space="preserve">  y </w:t>
      </w:r>
      <w:sdt>
        <w:sdtPr>
          <w:id w:val="1081346"/>
          <w:citation/>
        </w:sdtPr>
        <w:sdtContent>
          <w:r w:rsidR="00E34ADC" w:rsidRPr="00166B3A">
            <w:fldChar w:fldCharType="begin"/>
          </w:r>
          <w:r w:rsidRPr="00166B3A">
            <w:instrText xml:space="preserve"> CITATION Gam99 \l 3082 </w:instrText>
          </w:r>
          <w:r w:rsidR="00E34ADC" w:rsidRPr="00166B3A">
            <w:fldChar w:fldCharType="separate"/>
          </w:r>
          <w:r w:rsidR="009C1249" w:rsidRPr="00166B3A">
            <w:t>[38]</w:t>
          </w:r>
          <w:r w:rsidR="00E34ADC" w:rsidRPr="00166B3A">
            <w:fldChar w:fldCharType="end"/>
          </w:r>
        </w:sdtContent>
      </w:sdt>
      <w:r w:rsidRPr="00166B3A">
        <w:t xml:space="preserve">. La  </w:t>
      </w:r>
      <w:r w:rsidR="00E34ADC" w:rsidRPr="00166B3A">
        <w:fldChar w:fldCharType="begin"/>
      </w:r>
      <w:r w:rsidRPr="00166B3A">
        <w:instrText xml:space="preserve"> REF _Ref274902885 \h </w:instrText>
      </w:r>
      <w:r w:rsidR="00E34ADC" w:rsidRPr="00166B3A">
        <w:fldChar w:fldCharType="separate"/>
      </w:r>
      <w:r w:rsidR="009822EF" w:rsidRPr="00166B3A">
        <w:t xml:space="preserve">Tabla </w:t>
      </w:r>
      <w:r w:rsidR="009822EF">
        <w:rPr>
          <w:noProof/>
        </w:rPr>
        <w:t>V</w:t>
      </w:r>
      <w:r w:rsidR="009822EF">
        <w:t>.</w:t>
      </w:r>
      <w:r w:rsidR="009822EF">
        <w:rPr>
          <w:noProof/>
        </w:rPr>
        <w:t>31</w:t>
      </w:r>
      <w:r w:rsidR="00E34ADC" w:rsidRPr="00166B3A">
        <w:fldChar w:fldCharType="end"/>
      </w:r>
      <w:r w:rsidR="00E34ADC" w:rsidRPr="00166B3A">
        <w:fldChar w:fldCharType="begin"/>
      </w:r>
      <w:r w:rsidRPr="00166B3A">
        <w:instrText xml:space="preserve"> REF _Ref274820789 \h </w:instrText>
      </w:r>
      <w:r w:rsidR="00E34ADC" w:rsidRPr="00166B3A">
        <w:fldChar w:fldCharType="separate"/>
      </w:r>
      <w:r w:rsidR="009822EF">
        <w:rPr>
          <w:b/>
          <w:bCs/>
          <w:lang w:val="es-ES"/>
        </w:rPr>
        <w:t>¡Error! No se encuentra el origen de la referencia.</w:t>
      </w:r>
      <w:r w:rsidR="00E34ADC" w:rsidRPr="00166B3A">
        <w:fldChar w:fldCharType="end"/>
      </w:r>
      <w:r w:rsidRPr="00166B3A">
        <w:t xml:space="preserve"> </w:t>
      </w:r>
      <w:proofErr w:type="gramStart"/>
      <w:r w:rsidRPr="00166B3A">
        <w:t>muestra</w:t>
      </w:r>
      <w:proofErr w:type="gramEnd"/>
      <w:r w:rsidRPr="00166B3A">
        <w:t xml:space="preserve">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2452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2452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2" w:name="_Ref274902885"/>
      <w:bookmarkStart w:id="343" w:name="_Toc275335726"/>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2"/>
      <w:r w:rsidRPr="00166B3A">
        <w:t xml:space="preserve"> Atributos de calidad del sistema CRS</w:t>
      </w:r>
      <w:bookmarkEnd w:id="343"/>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4" w:name="_Toc275364107"/>
      <w:r w:rsidRPr="00166B3A">
        <w:t>Aspectos tempranos identificados</w:t>
      </w:r>
      <w:bookmarkEnd w:id="344"/>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E34ADC" w:rsidRPr="00166B3A">
        <w:fldChar w:fldCharType="begin"/>
      </w:r>
      <w:r w:rsidR="00A7494D" w:rsidRPr="00166B3A">
        <w:instrText xml:space="preserve"> REF _Ref274987040 \h </w:instrText>
      </w:r>
      <w:r w:rsidR="00E34ADC" w:rsidRPr="00166B3A">
        <w:fldChar w:fldCharType="separate"/>
      </w:r>
      <w:r w:rsidR="009822EF" w:rsidRPr="00166B3A">
        <w:t xml:space="preserve">Tabla </w:t>
      </w:r>
      <w:r w:rsidR="009822EF">
        <w:rPr>
          <w:noProof/>
        </w:rPr>
        <w:t>V</w:t>
      </w:r>
      <w:r w:rsidR="009822EF">
        <w:t>.</w:t>
      </w:r>
      <w:r w:rsidR="009822EF">
        <w:rPr>
          <w:noProof/>
        </w:rPr>
        <w:t>32</w:t>
      </w:r>
      <w:r w:rsidR="00E34ADC"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5" w:name="_Ref274987040"/>
      <w:bookmarkStart w:id="346" w:name="_Toc275335727"/>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45"/>
      <w:r w:rsidRPr="00166B3A">
        <w:t xml:space="preserve"> Crosscut de Aspectos en CRS</w:t>
      </w:r>
      <w:bookmarkEnd w:id="346"/>
    </w:p>
    <w:p w:rsidR="009513FD" w:rsidRPr="00166B3A" w:rsidRDefault="009513FD" w:rsidP="00801E56">
      <w:pPr>
        <w:ind w:firstLine="708"/>
      </w:pPr>
    </w:p>
    <w:p w:rsidR="005405A0" w:rsidRPr="00166B3A" w:rsidRDefault="00641C1B" w:rsidP="00C61F7D">
      <w:pPr>
        <w:pStyle w:val="Ttulo4"/>
        <w:numPr>
          <w:ilvl w:val="3"/>
          <w:numId w:val="8"/>
        </w:numPr>
      </w:pPr>
      <w:bookmarkStart w:id="347" w:name="_Toc275364108"/>
      <w:r w:rsidRPr="00166B3A">
        <w:t>Análisis con la técnica propuesta</w:t>
      </w:r>
      <w:bookmarkEnd w:id="347"/>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8" w:name="_Toc275335728"/>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Resultados para el aspecto "Persistency"</w:t>
      </w:r>
      <w:bookmarkEnd w:id="348"/>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335729"/>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Resultados para el aspecto "Entitlement"</w:t>
      </w:r>
      <w:bookmarkEnd w:id="349"/>
    </w:p>
    <w:p w:rsidR="000E2C96" w:rsidRDefault="000E2C96" w:rsidP="00751EFB">
      <w:pPr>
        <w:ind w:firstLine="708"/>
      </w:pPr>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0" w:name="_Toc275335730"/>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Resultados para el aspecto "External interface"</w:t>
      </w:r>
      <w:bookmarkEnd w:id="350"/>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1" w:name="_Toc275335731"/>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Resultados para el aspecto "Security"</w:t>
      </w:r>
      <w:bookmarkEnd w:id="351"/>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2" w:name="_Toc275335732"/>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Resultados para el aspecto "Usability"</w:t>
      </w:r>
      <w:bookmarkEnd w:id="352"/>
    </w:p>
    <w:p w:rsidR="000E2C96" w:rsidRDefault="000E2C96" w:rsidP="00006B3C">
      <w:pPr>
        <w:ind w:firstLine="708"/>
      </w:pPr>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3" w:name="_Toc275335733"/>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Resultados para el aspecto "Data Validation"</w:t>
      </w:r>
      <w:bookmarkEnd w:id="353"/>
    </w:p>
    <w:p w:rsidR="000E2C96" w:rsidRDefault="000E2C96" w:rsidP="00006B3C">
      <w:pPr>
        <w:ind w:firstLine="708"/>
      </w:pPr>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4" w:name="_Toc275335734"/>
      <w:r w:rsidRPr="00166B3A">
        <w:t xml:space="preserve">Tabla </w:t>
      </w:r>
      <w:fldSimple w:instr=" STYLEREF 1 \s ">
        <w:r w:rsidR="009822EF">
          <w:rPr>
            <w:noProof/>
          </w:rPr>
          <w:t>V</w:t>
        </w:r>
      </w:fldSimple>
      <w:r w:rsidR="00BE7925">
        <w:t>.</w:t>
      </w:r>
      <w:fldSimple w:instr=" SEQ Tabla \* ARABIC \s 1 ">
        <w:r w:rsidR="009822EF">
          <w:rPr>
            <w:noProof/>
          </w:rPr>
          <w:t>39</w:t>
        </w:r>
      </w:fldSimple>
      <w:r w:rsidRPr="00166B3A">
        <w:t xml:space="preserve"> Resultados para el aspecto "Performance"</w:t>
      </w:r>
      <w:bookmarkEnd w:id="354"/>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5" w:name="_Toc275364109"/>
      <w:r w:rsidRPr="00166B3A">
        <w:t>Métricas</w:t>
      </w:r>
      <w:bookmarkEnd w:id="355"/>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E34ADC">
        <w:fldChar w:fldCharType="begin"/>
      </w:r>
      <w:r>
        <w:instrText xml:space="preserve"> REF _Ref274902885 \h </w:instrText>
      </w:r>
      <w:r w:rsidR="00E34ADC">
        <w:fldChar w:fldCharType="separate"/>
      </w:r>
      <w:r w:rsidR="009822EF" w:rsidRPr="00166B3A">
        <w:t xml:space="preserve">Tabla </w:t>
      </w:r>
      <w:r w:rsidR="009822EF">
        <w:rPr>
          <w:noProof/>
        </w:rPr>
        <w:t>V</w:t>
      </w:r>
      <w:r w:rsidR="009822EF">
        <w:t>.</w:t>
      </w:r>
      <w:r w:rsidR="009822EF">
        <w:rPr>
          <w:noProof/>
        </w:rPr>
        <w:t>31</w:t>
      </w:r>
      <w:r w:rsidR="00E34ADC">
        <w:fldChar w:fldCharType="end"/>
      </w:r>
      <w:r>
        <w:t>. Estos se consideran como los QAs del sistema y, en la</w:t>
      </w:r>
      <w:r w:rsidR="00691B9A">
        <w:t>s</w:t>
      </w:r>
      <w:r>
        <w:t xml:space="preserve"> siguientes figuras</w:t>
      </w:r>
      <w:r w:rsidR="00691B9A">
        <w:t xml:space="preserve"> (</w:t>
      </w:r>
      <w:r w:rsidR="00E34ADC">
        <w:fldChar w:fldCharType="begin"/>
      </w:r>
      <w:r w:rsidR="00691B9A">
        <w:instrText xml:space="preserve"> REF _Ref275302624 \h </w:instrText>
      </w:r>
      <w:r w:rsidR="00E34ADC">
        <w:fldChar w:fldCharType="separate"/>
      </w:r>
      <w:r w:rsidR="009822EF">
        <w:t xml:space="preserve">Figura </w:t>
      </w:r>
      <w:r w:rsidR="009822EF">
        <w:rPr>
          <w:noProof/>
        </w:rPr>
        <w:t>V</w:t>
      </w:r>
      <w:r w:rsidR="009822EF">
        <w:t>.</w:t>
      </w:r>
      <w:r w:rsidR="009822EF">
        <w:rPr>
          <w:noProof/>
        </w:rPr>
        <w:t>21</w:t>
      </w:r>
      <w:r w:rsidR="00E34ADC">
        <w:fldChar w:fldCharType="end"/>
      </w:r>
      <w:r w:rsidR="00691B9A">
        <w:t xml:space="preserve">, </w:t>
      </w:r>
      <w:r w:rsidR="00E34ADC">
        <w:fldChar w:fldCharType="begin"/>
      </w:r>
      <w:r w:rsidR="00691B9A">
        <w:instrText xml:space="preserve"> REF _Ref275302927 \h </w:instrText>
      </w:r>
      <w:r w:rsidR="00E34ADC">
        <w:fldChar w:fldCharType="separate"/>
      </w:r>
      <w:r w:rsidR="009822EF">
        <w:t xml:space="preserve">Figura </w:t>
      </w:r>
      <w:r w:rsidR="009822EF">
        <w:rPr>
          <w:noProof/>
        </w:rPr>
        <w:t>V</w:t>
      </w:r>
      <w:r w:rsidR="009822EF">
        <w:t>.</w:t>
      </w:r>
      <w:r w:rsidR="009822EF">
        <w:rPr>
          <w:noProof/>
        </w:rPr>
        <w:t>22</w:t>
      </w:r>
      <w:r w:rsidR="00E34ADC">
        <w:fldChar w:fldCharType="end"/>
      </w:r>
      <w:r w:rsidR="00691B9A">
        <w:t xml:space="preserve"> y </w:t>
      </w:r>
      <w:r w:rsidR="00E34ADC">
        <w:fldChar w:fldCharType="begin"/>
      </w:r>
      <w:r w:rsidR="00691B9A">
        <w:instrText xml:space="preserve"> REF _Ref275303177 \h </w:instrText>
      </w:r>
      <w:r w:rsidR="00E34ADC">
        <w:fldChar w:fldCharType="separate"/>
      </w:r>
      <w:r w:rsidR="009822EF">
        <w:t xml:space="preserve">Figura </w:t>
      </w:r>
      <w:r w:rsidR="009822EF">
        <w:rPr>
          <w:noProof/>
        </w:rPr>
        <w:t>V</w:t>
      </w:r>
      <w:r w:rsidR="009822EF">
        <w:t>.</w:t>
      </w:r>
      <w:r w:rsidR="009822EF">
        <w:rPr>
          <w:noProof/>
        </w:rPr>
        <w:t>23</w:t>
      </w:r>
      <w:r w:rsidR="00E34ADC">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6" w:name="_Toc275364110"/>
      <w:r w:rsidRPr="00166B3A">
        <w:t>Métricas</w:t>
      </w:r>
      <w:r w:rsidR="00751EFB" w:rsidRPr="00166B3A">
        <w:t xml:space="preserve"> para  K</w:t>
      </w:r>
      <w:r w:rsidR="00751EFB" w:rsidRPr="00166B3A">
        <w:rPr>
          <w:rFonts w:ascii="Arial" w:hAnsi="Arial" w:cs="Arial"/>
        </w:rPr>
        <w:t>=0</w:t>
      </w:r>
      <w:bookmarkEnd w:id="356"/>
    </w:p>
    <w:p w:rsidR="00751EFB" w:rsidRPr="00166B3A" w:rsidRDefault="00751EFB" w:rsidP="00751EFB">
      <w:pPr>
        <w:ind w:left="708"/>
      </w:pPr>
    </w:p>
    <w:p w:rsidR="00BE7925" w:rsidRDefault="00BE7925" w:rsidP="00BE7925">
      <w:pPr>
        <w:ind w:firstLine="708"/>
      </w:pPr>
      <w:r>
        <w:t>La</w:t>
      </w:r>
      <w:r w:rsidR="0017289E">
        <w:t xml:space="preserve"> </w:t>
      </w:r>
      <w:r w:rsidR="00E34ADC">
        <w:fldChar w:fldCharType="begin"/>
      </w:r>
      <w:r>
        <w:instrText xml:space="preserve"> REF _Ref275302624 \h </w:instrText>
      </w:r>
      <w:r w:rsidR="00E34ADC">
        <w:fldChar w:fldCharType="separate"/>
      </w:r>
      <w:r w:rsidR="009822EF">
        <w:t xml:space="preserve">Figura </w:t>
      </w:r>
      <w:r w:rsidR="009822EF">
        <w:rPr>
          <w:noProof/>
        </w:rPr>
        <w:t>V</w:t>
      </w:r>
      <w:r w:rsidR="009822EF">
        <w:t>.</w:t>
      </w:r>
      <w:r w:rsidR="009822EF">
        <w:rPr>
          <w:noProof/>
        </w:rPr>
        <w:t>21</w:t>
      </w:r>
      <w:r w:rsidR="00E34ADC">
        <w:fldChar w:fldCharType="end"/>
      </w:r>
      <w:r>
        <w:t xml:space="preserve"> muestra un resumen de los resultados para el valor de K=0.</w:t>
      </w:r>
    </w:p>
    <w:p w:rsidR="00BE7925" w:rsidRDefault="00A3313C" w:rsidP="00BE7925">
      <w:pPr>
        <w:keepNext/>
      </w:pPr>
      <w:r>
        <w:rPr>
          <w:noProof/>
          <w:lang w:val="es-ES_tradnl" w:eastAsia="es-ES_tradnl"/>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7" w:name="_Ref275302624"/>
      <w:bookmarkStart w:id="358" w:name="_Ref275302614"/>
      <w:bookmarkStart w:id="359" w:name="_Toc275335683"/>
      <w:r>
        <w:t xml:space="preserve">Figura </w:t>
      </w:r>
      <w:fldSimple w:instr=" STYLEREF 1 \s ">
        <w:r w:rsidR="009822EF">
          <w:rPr>
            <w:noProof/>
          </w:rPr>
          <w:t>V</w:t>
        </w:r>
      </w:fldSimple>
      <w:r w:rsidR="00691B9A">
        <w:t>.</w:t>
      </w:r>
      <w:fldSimple w:instr=" SEQ Figura \* ARABIC \s 1 ">
        <w:r w:rsidR="009822EF">
          <w:rPr>
            <w:noProof/>
          </w:rPr>
          <w:t>21</w:t>
        </w:r>
      </w:fldSimple>
      <w:bookmarkEnd w:id="357"/>
      <w:r>
        <w:t xml:space="preserve"> </w:t>
      </w:r>
      <w:r w:rsidRPr="00605A36">
        <w:t>Resul</w:t>
      </w:r>
      <w:r>
        <w:t>tados para K=0</w:t>
      </w:r>
      <w:r w:rsidRPr="00605A36">
        <w:t xml:space="preserve"> (</w:t>
      </w:r>
      <w:r>
        <w:t>CRS</w:t>
      </w:r>
      <w:r w:rsidRPr="00605A36">
        <w:t>)</w:t>
      </w:r>
      <w:bookmarkEnd w:id="358"/>
      <w:bookmarkEnd w:id="359"/>
    </w:p>
    <w:p w:rsidR="00AC2EC0" w:rsidRDefault="00AC2EC0" w:rsidP="00751EFB">
      <w:pPr>
        <w:ind w:firstLine="708"/>
      </w:pPr>
    </w:p>
    <w:p w:rsidR="00BE7925" w:rsidRPr="00166B3A" w:rsidRDefault="00BE7925" w:rsidP="000E2C96">
      <w:pPr>
        <w:ind w:firstLine="708"/>
        <w:jc w:val="both"/>
      </w:pPr>
      <w:r w:rsidRPr="00166B3A">
        <w:t xml:space="preserve">A partir de la </w:t>
      </w:r>
      <w:r w:rsidR="00E34ADC">
        <w:fldChar w:fldCharType="begin"/>
      </w:r>
      <w:r>
        <w:instrText xml:space="preserve"> REF _Ref275302624 \h </w:instrText>
      </w:r>
      <w:r w:rsidR="00E34ADC">
        <w:fldChar w:fldCharType="separate"/>
      </w:r>
      <w:r w:rsidR="009822EF">
        <w:t xml:space="preserve">Figura </w:t>
      </w:r>
      <w:r w:rsidR="009822EF">
        <w:rPr>
          <w:noProof/>
        </w:rPr>
        <w:t>V</w:t>
      </w:r>
      <w:r w:rsidR="009822EF">
        <w:t>.</w:t>
      </w:r>
      <w:r w:rsidR="009822EF">
        <w:rPr>
          <w:noProof/>
        </w:rPr>
        <w:t>21</w:t>
      </w:r>
      <w:r w:rsidR="00E34ADC">
        <w:fldChar w:fldCharType="end"/>
      </w:r>
      <w:r>
        <w:t xml:space="preserve"> </w:t>
      </w:r>
      <w:r w:rsidRPr="00166B3A">
        <w:t>se pueden calcular los valores de QVP, QFP, QFN y Q</w:t>
      </w:r>
      <w:r>
        <w:t>V para un valor de k igual a 0</w:t>
      </w:r>
      <w:r w:rsidRPr="00166B3A">
        <w:t>.</w:t>
      </w:r>
      <w:r>
        <w:t xml:space="preserve"> Estos se muestran en la </w:t>
      </w:r>
      <w:r w:rsidR="00E34ADC">
        <w:fldChar w:fldCharType="begin"/>
      </w:r>
      <w:r>
        <w:instrText xml:space="preserve"> REF _Ref275302755 \h </w:instrText>
      </w:r>
      <w:r w:rsidR="00E34ADC">
        <w:fldChar w:fldCharType="separate"/>
      </w:r>
      <w:r w:rsidR="009822EF">
        <w:t xml:space="preserve">Tabla </w:t>
      </w:r>
      <w:r w:rsidR="009822EF">
        <w:rPr>
          <w:noProof/>
        </w:rPr>
        <w:t>V</w:t>
      </w:r>
      <w:r w:rsidR="009822EF">
        <w:t>.</w:t>
      </w:r>
      <w:r w:rsidR="009822EF">
        <w:rPr>
          <w:noProof/>
        </w:rPr>
        <w:t>40</w:t>
      </w:r>
      <w:r w:rsidR="00E34ADC">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0" w:name="_Ref275302755"/>
      <w:bookmarkStart w:id="361" w:name="_Toc275335735"/>
      <w:r>
        <w:t xml:space="preserve">Tabla </w:t>
      </w:r>
      <w:fldSimple w:instr=" STYLEREF 1 \s ">
        <w:r w:rsidR="009822EF">
          <w:rPr>
            <w:noProof/>
          </w:rPr>
          <w:t>V</w:t>
        </w:r>
      </w:fldSimple>
      <w:r>
        <w:t>.</w:t>
      </w:r>
      <w:fldSimple w:instr=" SEQ Tabla \* ARABIC \s 1 ">
        <w:r w:rsidR="009822EF">
          <w:rPr>
            <w:noProof/>
          </w:rPr>
          <w:t>40</w:t>
        </w:r>
      </w:fldSimple>
      <w:bookmarkEnd w:id="360"/>
      <w:r>
        <w:t xml:space="preserve"> </w:t>
      </w:r>
      <w:r w:rsidRPr="0010683B">
        <w:t>Valores de QVP, QFP, QFN y QV para el caso de estudio CRS (K=0)</w:t>
      </w:r>
      <w:bookmarkEnd w:id="361"/>
    </w:p>
    <w:p w:rsidR="00751EFB" w:rsidRPr="00166B3A" w:rsidRDefault="00751EFB" w:rsidP="000E2C96">
      <w:pPr>
        <w:ind w:firstLine="708"/>
        <w:jc w:val="both"/>
      </w:pPr>
      <w:r w:rsidRPr="00166B3A">
        <w:t xml:space="preserve">Finalmente, teniendo en cuenta los valores de la </w:t>
      </w:r>
      <w:fldSimple w:instr=" REF _Ref273266375 \h  \* MERGEFORMAT ">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fldSimple>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2" w:name="_Toc275364111"/>
      <w:r>
        <w:t>Métricas</w:t>
      </w:r>
      <w:r w:rsidR="0010390C">
        <w:t xml:space="preserve"> para K=0,5</w:t>
      </w:r>
      <w:bookmarkEnd w:id="362"/>
    </w:p>
    <w:p w:rsidR="00BE7925" w:rsidRDefault="00BE7925" w:rsidP="00BE7925">
      <w:pPr>
        <w:ind w:firstLine="708"/>
      </w:pPr>
    </w:p>
    <w:p w:rsidR="00751EFB" w:rsidRDefault="00BE7925" w:rsidP="00BE7925">
      <w:pPr>
        <w:ind w:firstLine="708"/>
      </w:pPr>
      <w:r>
        <w:t xml:space="preserve">La </w:t>
      </w:r>
      <w:r w:rsidR="00E34ADC">
        <w:fldChar w:fldCharType="begin"/>
      </w:r>
      <w:r>
        <w:instrText xml:space="preserve"> REF _Ref275302927 \h </w:instrText>
      </w:r>
      <w:r w:rsidR="00E34ADC">
        <w:fldChar w:fldCharType="separate"/>
      </w:r>
      <w:r w:rsidR="009822EF">
        <w:t xml:space="preserve">Figura </w:t>
      </w:r>
      <w:r w:rsidR="009822EF">
        <w:rPr>
          <w:noProof/>
        </w:rPr>
        <w:t>V</w:t>
      </w:r>
      <w:r w:rsidR="009822EF">
        <w:t>.</w:t>
      </w:r>
      <w:r w:rsidR="009822EF">
        <w:rPr>
          <w:noProof/>
        </w:rPr>
        <w:t>22</w:t>
      </w:r>
      <w:r w:rsidR="00E34ADC">
        <w:fldChar w:fldCharType="end"/>
      </w:r>
      <w:r>
        <w:t xml:space="preserve"> muestra un resumen de los resultados para el valor de K=0.5</w:t>
      </w:r>
      <w:r w:rsidR="000E2C96">
        <w:t>.</w:t>
      </w:r>
    </w:p>
    <w:p w:rsidR="00BE7925" w:rsidRDefault="00A3313C" w:rsidP="00BE7925">
      <w:pPr>
        <w:keepNext/>
      </w:pPr>
      <w:r>
        <w:rPr>
          <w:noProof/>
          <w:lang w:val="es-ES_tradnl" w:eastAsia="es-ES_tradnl"/>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3" w:name="_Ref275302927"/>
      <w:bookmarkStart w:id="364" w:name="_Ref275302923"/>
      <w:bookmarkStart w:id="365" w:name="_Toc275335684"/>
      <w:r>
        <w:t xml:space="preserve">Figura </w:t>
      </w:r>
      <w:fldSimple w:instr=" STYLEREF 1 \s ">
        <w:r w:rsidR="009822EF">
          <w:rPr>
            <w:noProof/>
          </w:rPr>
          <w:t>V</w:t>
        </w:r>
      </w:fldSimple>
      <w:r w:rsidR="00691B9A">
        <w:t>.</w:t>
      </w:r>
      <w:fldSimple w:instr=" SEQ Figura \* ARABIC \s 1 ">
        <w:r w:rsidR="009822EF">
          <w:rPr>
            <w:noProof/>
          </w:rPr>
          <w:t>22</w:t>
        </w:r>
      </w:fldSimple>
      <w:bookmarkEnd w:id="363"/>
      <w:r>
        <w:t xml:space="preserve"> </w:t>
      </w:r>
      <w:r w:rsidRPr="005C3FA8">
        <w:t>Resultados para K=0</w:t>
      </w:r>
      <w:r>
        <w:t>.5</w:t>
      </w:r>
      <w:r w:rsidRPr="005C3FA8">
        <w:t xml:space="preserve"> (CRS)</w:t>
      </w:r>
      <w:bookmarkEnd w:id="364"/>
      <w:bookmarkEnd w:id="365"/>
    </w:p>
    <w:p w:rsidR="00BE7925" w:rsidRPr="00166B3A" w:rsidRDefault="00BE7925" w:rsidP="000E2C96">
      <w:pPr>
        <w:ind w:firstLine="708"/>
        <w:jc w:val="both"/>
      </w:pPr>
      <w:r w:rsidRPr="00166B3A">
        <w:lastRenderedPageBreak/>
        <w:t xml:space="preserve">A partir de la </w:t>
      </w:r>
      <w:r w:rsidR="00E34ADC">
        <w:fldChar w:fldCharType="begin"/>
      </w:r>
      <w:r>
        <w:instrText xml:space="preserve"> REF _Ref275302927 \h </w:instrText>
      </w:r>
      <w:r w:rsidR="00E34ADC">
        <w:fldChar w:fldCharType="separate"/>
      </w:r>
      <w:r w:rsidR="009822EF">
        <w:t xml:space="preserve">Figura </w:t>
      </w:r>
      <w:r w:rsidR="009822EF">
        <w:rPr>
          <w:noProof/>
        </w:rPr>
        <w:t>V</w:t>
      </w:r>
      <w:r w:rsidR="009822EF">
        <w:t>.</w:t>
      </w:r>
      <w:r w:rsidR="009822EF">
        <w:rPr>
          <w:noProof/>
        </w:rPr>
        <w:t>22</w:t>
      </w:r>
      <w:r w:rsidR="00E34ADC">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E34ADC">
        <w:fldChar w:fldCharType="begin"/>
      </w:r>
      <w:r w:rsidR="0017289E">
        <w:instrText xml:space="preserve"> REF _Ref275303028 \h </w:instrText>
      </w:r>
      <w:r w:rsidR="00E34ADC">
        <w:fldChar w:fldCharType="separate"/>
      </w:r>
      <w:r w:rsidR="009822EF">
        <w:t xml:space="preserve">Tabla </w:t>
      </w:r>
      <w:r w:rsidR="009822EF">
        <w:rPr>
          <w:noProof/>
        </w:rPr>
        <w:t>V</w:t>
      </w:r>
      <w:r w:rsidR="009822EF">
        <w:t>.</w:t>
      </w:r>
      <w:r w:rsidR="009822EF">
        <w:rPr>
          <w:noProof/>
        </w:rPr>
        <w:t>41</w:t>
      </w:r>
      <w:r w:rsidR="00E34ADC">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6" w:name="_Ref275303028"/>
      <w:bookmarkStart w:id="367" w:name="_Ref275303024"/>
      <w:bookmarkStart w:id="368" w:name="_Toc275335736"/>
      <w:r>
        <w:t xml:space="preserve">Tabla </w:t>
      </w:r>
      <w:fldSimple w:instr=" STYLEREF 1 \s ">
        <w:r w:rsidR="009822EF">
          <w:rPr>
            <w:noProof/>
          </w:rPr>
          <w:t>V</w:t>
        </w:r>
      </w:fldSimple>
      <w:r>
        <w:t>.</w:t>
      </w:r>
      <w:fldSimple w:instr=" SEQ Tabla \* ARABIC \s 1 ">
        <w:r w:rsidR="009822EF">
          <w:rPr>
            <w:noProof/>
          </w:rPr>
          <w:t>41</w:t>
        </w:r>
      </w:fldSimple>
      <w:bookmarkEnd w:id="366"/>
      <w:r>
        <w:t xml:space="preserve"> </w:t>
      </w:r>
      <w:r w:rsidRPr="00F45F52">
        <w:t>Valores de QVP, QFP, QFN y QV para el caso de estudio CRS (K=0</w:t>
      </w:r>
      <w:r>
        <w:t>.5</w:t>
      </w:r>
      <w:r w:rsidRPr="00F45F52">
        <w:t>)</w:t>
      </w:r>
      <w:bookmarkEnd w:id="367"/>
      <w:bookmarkEnd w:id="368"/>
    </w:p>
    <w:p w:rsidR="00BE7925" w:rsidRPr="00166B3A" w:rsidRDefault="00BE7925" w:rsidP="000E2C96">
      <w:pPr>
        <w:ind w:firstLine="708"/>
        <w:jc w:val="both"/>
      </w:pPr>
      <w:r w:rsidRPr="00166B3A">
        <w:t xml:space="preserve">Finalmente, teniendo en cuenta los valores de la </w:t>
      </w:r>
      <w:r w:rsidR="00E34ADC" w:rsidRPr="00166B3A">
        <w:fldChar w:fldCharType="begin"/>
      </w:r>
      <w:r w:rsidRPr="00166B3A">
        <w:instrText xml:space="preserve"> REF _Ref273266375 \h </w:instrText>
      </w:r>
      <w:r w:rsidR="00E34ADC"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34ADC"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9" w:name="_Toc275364112"/>
      <w:r w:rsidRPr="00166B3A">
        <w:t>Métricas</w:t>
      </w:r>
      <w:r w:rsidR="00751EFB" w:rsidRPr="00166B3A">
        <w:t xml:space="preserve"> para K</w:t>
      </w:r>
      <w:r w:rsidR="00751EFB" w:rsidRPr="00166B3A">
        <w:rPr>
          <w:rFonts w:ascii="Arial" w:hAnsi="Arial" w:cs="Arial"/>
        </w:rPr>
        <w:t>=1</w:t>
      </w:r>
      <w:bookmarkEnd w:id="369"/>
    </w:p>
    <w:p w:rsidR="00751EFB" w:rsidRDefault="00751EFB" w:rsidP="00751EFB"/>
    <w:p w:rsidR="008939EE" w:rsidRDefault="008939EE" w:rsidP="008939EE">
      <w:pPr>
        <w:ind w:firstLine="708"/>
      </w:pPr>
      <w:r>
        <w:t xml:space="preserve">La </w:t>
      </w:r>
      <w:r w:rsidR="00E34ADC">
        <w:fldChar w:fldCharType="begin"/>
      </w:r>
      <w:r>
        <w:instrText xml:space="preserve"> REF _Ref275303177 \h </w:instrText>
      </w:r>
      <w:r w:rsidR="00E34ADC">
        <w:fldChar w:fldCharType="separate"/>
      </w:r>
      <w:r w:rsidR="009822EF">
        <w:t xml:space="preserve">Figura </w:t>
      </w:r>
      <w:r w:rsidR="009822EF">
        <w:rPr>
          <w:noProof/>
        </w:rPr>
        <w:t>V</w:t>
      </w:r>
      <w:r w:rsidR="009822EF">
        <w:t>.</w:t>
      </w:r>
      <w:r w:rsidR="009822EF">
        <w:rPr>
          <w:noProof/>
        </w:rPr>
        <w:t>23</w:t>
      </w:r>
      <w:r w:rsidR="00E34ADC">
        <w:fldChar w:fldCharType="end"/>
      </w:r>
      <w:r>
        <w:t xml:space="preserve"> muestra un resumen de los resultados para el valor de K=1.</w:t>
      </w:r>
    </w:p>
    <w:p w:rsidR="008939EE" w:rsidRDefault="00A3313C" w:rsidP="008939EE">
      <w:pPr>
        <w:keepNext/>
      </w:pPr>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0" w:name="_Ref275303177"/>
      <w:bookmarkStart w:id="371" w:name="_Toc275335685"/>
      <w:r>
        <w:t xml:space="preserve">Figura </w:t>
      </w:r>
      <w:fldSimple w:instr=" STYLEREF 1 \s ">
        <w:r w:rsidR="009822EF">
          <w:rPr>
            <w:noProof/>
          </w:rPr>
          <w:t>V</w:t>
        </w:r>
      </w:fldSimple>
      <w:r w:rsidR="00691B9A">
        <w:t>.</w:t>
      </w:r>
      <w:fldSimple w:instr=" SEQ Figura \* ARABIC \s 1 ">
        <w:r w:rsidR="009822EF">
          <w:rPr>
            <w:noProof/>
          </w:rPr>
          <w:t>23</w:t>
        </w:r>
      </w:fldSimple>
      <w:bookmarkEnd w:id="370"/>
      <w:r>
        <w:t xml:space="preserve"> </w:t>
      </w:r>
      <w:r w:rsidRPr="004E4C3C">
        <w:t>Resultados para K=</w:t>
      </w:r>
      <w:r>
        <w:t>1</w:t>
      </w:r>
      <w:r w:rsidRPr="004E4C3C">
        <w:t xml:space="preserve"> (CRS)</w:t>
      </w:r>
      <w:bookmarkEnd w:id="371"/>
    </w:p>
    <w:p w:rsidR="00751EFB" w:rsidRPr="00166B3A" w:rsidRDefault="00751EFB" w:rsidP="000E2C96">
      <w:pPr>
        <w:ind w:firstLine="708"/>
        <w:jc w:val="both"/>
      </w:pPr>
      <w:r w:rsidRPr="00166B3A">
        <w:lastRenderedPageBreak/>
        <w:t xml:space="preserve">A partir de la </w:t>
      </w:r>
      <w:r w:rsidR="00E34ADC">
        <w:fldChar w:fldCharType="begin"/>
      </w:r>
      <w:r w:rsidR="008939EE">
        <w:instrText xml:space="preserve"> REF _Ref275303177 \h </w:instrText>
      </w:r>
      <w:r w:rsidR="00E34ADC">
        <w:fldChar w:fldCharType="separate"/>
      </w:r>
      <w:r w:rsidR="009822EF">
        <w:t xml:space="preserve">Figura </w:t>
      </w:r>
      <w:r w:rsidR="009822EF">
        <w:rPr>
          <w:noProof/>
        </w:rPr>
        <w:t>V</w:t>
      </w:r>
      <w:r w:rsidR="009822EF">
        <w:t>.</w:t>
      </w:r>
      <w:r w:rsidR="009822EF">
        <w:rPr>
          <w:noProof/>
        </w:rPr>
        <w:t>23</w:t>
      </w:r>
      <w:r w:rsidR="00E34ADC">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2" w:name="_Ref274909195"/>
      <w:bookmarkStart w:id="373" w:name="_Toc275335737"/>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2"/>
      <w:r w:rsidRPr="00166B3A">
        <w:t xml:space="preserve"> QVP, QFP, QFN y QV para el caso de estudio CRS, </w:t>
      </w:r>
      <w:r w:rsidR="000E2C96">
        <w:t>con</w:t>
      </w:r>
      <w:r w:rsidRPr="00166B3A">
        <w:t xml:space="preserve"> </w:t>
      </w:r>
      <w:r w:rsidR="000E2C96">
        <w:t>K</w:t>
      </w:r>
      <w:r w:rsidRPr="00166B3A">
        <w:t>=1</w:t>
      </w:r>
      <w:bookmarkEnd w:id="373"/>
    </w:p>
    <w:p w:rsidR="000E2C96" w:rsidRDefault="000E2C96" w:rsidP="000E2C96">
      <w:pPr>
        <w:ind w:firstLine="708"/>
        <w:jc w:val="both"/>
      </w:pPr>
    </w:p>
    <w:p w:rsidR="00751EFB" w:rsidRPr="00166B3A" w:rsidRDefault="00751EFB" w:rsidP="000E2C96">
      <w:pPr>
        <w:ind w:firstLine="708"/>
        <w:jc w:val="both"/>
      </w:pPr>
      <w:r w:rsidRPr="00166B3A">
        <w:t xml:space="preserve">Finalmente, teniendo en cuenta los valores de la </w:t>
      </w:r>
      <w:r w:rsidR="00E34ADC" w:rsidRPr="00166B3A">
        <w:fldChar w:fldCharType="begin"/>
      </w:r>
      <w:r w:rsidR="00324270" w:rsidRPr="00166B3A">
        <w:instrText xml:space="preserve"> REF _Ref274909195 \h </w:instrText>
      </w:r>
      <w:r w:rsidR="00E34ADC" w:rsidRPr="00166B3A">
        <w:fldChar w:fldCharType="separate"/>
      </w:r>
      <w:r w:rsidR="009822EF" w:rsidRPr="00166B3A">
        <w:t xml:space="preserve">Tabla </w:t>
      </w:r>
      <w:r w:rsidR="009822EF">
        <w:rPr>
          <w:noProof/>
        </w:rPr>
        <w:t>V</w:t>
      </w:r>
      <w:r w:rsidR="009822EF">
        <w:t>.</w:t>
      </w:r>
      <w:r w:rsidR="009822EF">
        <w:rPr>
          <w:noProof/>
        </w:rPr>
        <w:t>42</w:t>
      </w:r>
      <w:r w:rsidR="00E34ADC" w:rsidRPr="00166B3A">
        <w:fldChar w:fldCharType="end"/>
      </w:r>
      <w:r w:rsidR="00E34ADC" w:rsidRPr="00166B3A">
        <w:fldChar w:fldCharType="begin"/>
      </w:r>
      <w:r w:rsidRPr="00166B3A">
        <w:instrText xml:space="preserve"> REF _Ref273266375 \h </w:instrText>
      </w:r>
      <w:r w:rsidR="00E34ADC"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34ADC"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4" w:name="_Toc275364113"/>
      <w:r w:rsidRPr="00166B3A">
        <w:t>Resumen de los resultados</w:t>
      </w:r>
      <w:bookmarkEnd w:id="374"/>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5" w:name="_Ref274821428"/>
      <w:bookmarkStart w:id="376" w:name="_Toc275335738"/>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75"/>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6"/>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77" w:name="_Toc275364114"/>
      <w:r w:rsidRPr="00166B3A">
        <w:lastRenderedPageBreak/>
        <w:t>Tiempos de ejecución</w:t>
      </w:r>
      <w:bookmarkEnd w:id="37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E34ADC" w:rsidRPr="00166B3A">
        <w:fldChar w:fldCharType="begin"/>
      </w:r>
      <w:r w:rsidRPr="00166B3A">
        <w:instrText xml:space="preserve"> REF _Ref273532413 \h </w:instrText>
      </w:r>
      <w:r w:rsidR="00E34ADC"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E34ADC" w:rsidRPr="00166B3A">
        <w:fldChar w:fldCharType="end"/>
      </w:r>
      <w:r w:rsidRPr="00166B3A">
        <w:t xml:space="preserve"> </w:t>
      </w:r>
      <w:r w:rsidR="00E34ADC" w:rsidRPr="00166B3A">
        <w:fldChar w:fldCharType="begin"/>
      </w:r>
      <w:r w:rsidRPr="00166B3A">
        <w:instrText xml:space="preserve"> REF _Ref274822326 \h </w:instrText>
      </w:r>
      <w:r w:rsidR="00E34ADC" w:rsidRPr="00166B3A">
        <w:fldChar w:fldCharType="separate"/>
      </w:r>
      <w:r w:rsidR="009822EF" w:rsidRPr="00166B3A">
        <w:t xml:space="preserve">Tabla </w:t>
      </w:r>
      <w:r w:rsidR="009822EF">
        <w:rPr>
          <w:noProof/>
        </w:rPr>
        <w:t>V</w:t>
      </w:r>
      <w:r w:rsidR="009822EF">
        <w:t>.</w:t>
      </w:r>
      <w:r w:rsidR="009822EF">
        <w:rPr>
          <w:noProof/>
        </w:rPr>
        <w:t>44</w:t>
      </w:r>
      <w:r w:rsidR="00E34ADC"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8" w:name="_Ref274822326"/>
      <w:bookmarkStart w:id="379" w:name="_Toc275335739"/>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78"/>
      <w:r w:rsidRPr="00166B3A">
        <w:t xml:space="preserve"> Tiempos de ejecución para el caso de estudio CRS</w:t>
      </w:r>
      <w:bookmarkEnd w:id="379"/>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0" w:name="_Toc275364115"/>
      <w:r>
        <w:lastRenderedPageBreak/>
        <w:t>Conclusiones de los casos de estudio</w:t>
      </w:r>
      <w:bookmarkEnd w:id="380"/>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1" w:name="_Toc275364116"/>
      <w:r w:rsidRPr="00166B3A">
        <w:lastRenderedPageBreak/>
        <w:t>Conclusiones</w:t>
      </w:r>
      <w:bookmarkEnd w:id="381"/>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82" w:name="_Toc231230120"/>
      <w:bookmarkStart w:id="383" w:name="_Toc275364117"/>
      <w:r w:rsidRPr="00166B3A">
        <w:t>Ventajas y desventajas</w:t>
      </w:r>
      <w:bookmarkEnd w:id="382"/>
      <w:bookmarkEnd w:id="383"/>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E34ADC" w:rsidRPr="00166B3A">
        <w:fldChar w:fldCharType="begin"/>
      </w:r>
      <w:r w:rsidR="006D1200" w:rsidRPr="00166B3A">
        <w:instrText xml:space="preserve"> REF _Ref274999560 \r \h </w:instrText>
      </w:r>
      <w:r w:rsidR="00E34ADC" w:rsidRPr="00166B3A">
        <w:fldChar w:fldCharType="separate"/>
      </w:r>
      <w:r w:rsidR="009822EF">
        <w:t>V.1.1</w:t>
      </w:r>
      <w:r w:rsidR="00E34ADC"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84" w:name="_Toc275364118"/>
      <w:r w:rsidRPr="00166B3A">
        <w:t>Trabajos futuros</w:t>
      </w:r>
      <w:bookmarkEnd w:id="384"/>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85" w:name="_Toc275364119"/>
      <w:r w:rsidRPr="00166B3A">
        <w:lastRenderedPageBreak/>
        <w:t>ANEXO I</w:t>
      </w:r>
      <w:bookmarkEnd w:id="226"/>
      <w:bookmarkEnd w:id="385"/>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86" w:name="_Toc272220708"/>
      <w:bookmarkStart w:id="387" w:name="_Toc275364120"/>
      <w:r w:rsidRPr="00166B3A">
        <w:t>Definición de “mapa”</w:t>
      </w:r>
      <w:bookmarkEnd w:id="386"/>
      <w:bookmarkEnd w:id="387"/>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88" w:name="_Toc272220709"/>
      <w:bookmarkStart w:id="389" w:name="_Toc275364121"/>
      <w:r w:rsidRPr="00166B3A">
        <w:t>Suma de dos mapas</w:t>
      </w:r>
      <w:bookmarkEnd w:id="388"/>
      <w:bookmarkEnd w:id="389"/>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0" w:name="_Toc272220710"/>
      <w:bookmarkStart w:id="391" w:name="_Toc275364122"/>
      <w:r w:rsidRPr="00166B3A">
        <w:t>División de un mapa por un número real</w:t>
      </w:r>
      <w:bookmarkEnd w:id="390"/>
      <w:bookmarkEnd w:id="391"/>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2" w:name="_Toc272220711"/>
      <w:bookmarkStart w:id="393" w:name="_Toc275364123"/>
      <w:r w:rsidRPr="00166B3A">
        <w:t>Multiplicación de un mapa por un número real</w:t>
      </w:r>
      <w:bookmarkEnd w:id="392"/>
      <w:bookmarkEnd w:id="393"/>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94" w:name="_Toc275364124"/>
      <w:r w:rsidRPr="00166B3A">
        <w:lastRenderedPageBreak/>
        <w:t>ANEXO II</w:t>
      </w:r>
      <w:bookmarkEnd w:id="394"/>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95" w:name="_Toc275364125"/>
      <w:r w:rsidRPr="00166B3A">
        <w:lastRenderedPageBreak/>
        <w:t>ANEXO III</w:t>
      </w:r>
      <w:bookmarkEnd w:id="395"/>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96" w:name="_Toc269471349" w:displacedByCustomXml="prev"/>
        <w:bookmarkStart w:id="397" w:name="_Toc275364126" w:displacedByCustomXml="prev"/>
        <w:p w:rsidR="009C2B8B" w:rsidRPr="0010390C" w:rsidRDefault="009C2B8B">
          <w:pPr>
            <w:pStyle w:val="Ttulo1"/>
            <w:rPr>
              <w:lang w:val="en-US"/>
            </w:rPr>
          </w:pPr>
          <w:r w:rsidRPr="0010390C">
            <w:rPr>
              <w:lang w:val="en-US"/>
            </w:rPr>
            <w:t>Bibliografía</w:t>
          </w:r>
          <w:bookmarkEnd w:id="397"/>
          <w:bookmarkEnd w:id="396"/>
        </w:p>
        <w:sdt>
          <w:sdtPr>
            <w:id w:val="111145805"/>
            <w:bibliography/>
          </w:sdtPr>
          <w:sdtContent>
            <w:p w:rsidR="008A6B07" w:rsidRPr="00166B3A" w:rsidRDefault="00E34ADC"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E34ADC"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02F7" w:rsidRDefault="004202F7" w:rsidP="007730DB">
      <w:pPr>
        <w:spacing w:after="0" w:line="240" w:lineRule="auto"/>
      </w:pPr>
      <w:r>
        <w:separator/>
      </w:r>
    </w:p>
  </w:endnote>
  <w:endnote w:type="continuationSeparator" w:id="0">
    <w:p w:rsidR="004202F7" w:rsidRDefault="004202F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71232" w:rsidRDefault="00371232">
        <w:pPr>
          <w:pStyle w:val="Piedepgina"/>
          <w:jc w:val="right"/>
        </w:pPr>
        <w:fldSimple w:instr=" PAGE   \* MERGEFORMAT ">
          <w:r w:rsidR="004D2A75">
            <w:rPr>
              <w:noProof/>
            </w:rPr>
            <w:t>12</w:t>
          </w:r>
        </w:fldSimple>
      </w:p>
    </w:sdtContent>
  </w:sdt>
  <w:p w:rsidR="00371232" w:rsidRDefault="0037123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02F7" w:rsidRDefault="004202F7" w:rsidP="007730DB">
      <w:pPr>
        <w:spacing w:after="0" w:line="240" w:lineRule="auto"/>
      </w:pPr>
      <w:r>
        <w:separator/>
      </w:r>
    </w:p>
  </w:footnote>
  <w:footnote w:type="continuationSeparator" w:id="0">
    <w:p w:rsidR="004202F7" w:rsidRDefault="004202F7" w:rsidP="007730DB">
      <w:pPr>
        <w:spacing w:after="0" w:line="240" w:lineRule="auto"/>
      </w:pPr>
      <w:r>
        <w:continuationSeparator/>
      </w:r>
    </w:p>
  </w:footnote>
  <w:footnote w:id="1">
    <w:p w:rsidR="00371232" w:rsidRPr="006B2F6B" w:rsidRDefault="00371232"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371232" w:rsidRPr="00281B3C" w:rsidRDefault="00371232"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2C6C"/>
    <w:rsid w:val="001D4B1A"/>
    <w:rsid w:val="001D57D0"/>
    <w:rsid w:val="001D58C6"/>
    <w:rsid w:val="001E0238"/>
    <w:rsid w:val="001E1B5D"/>
    <w:rsid w:val="001E24D4"/>
    <w:rsid w:val="001E3A4A"/>
    <w:rsid w:val="001E3E8B"/>
    <w:rsid w:val="001E516E"/>
    <w:rsid w:val="001E5E70"/>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D3A"/>
    <w:rsid w:val="002D69AD"/>
    <w:rsid w:val="002D7383"/>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4B15"/>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7C7"/>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C48D3"/>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2B58"/>
    <w:rsid w:val="009638BD"/>
    <w:rsid w:val="00963CA1"/>
    <w:rsid w:val="00964C0E"/>
    <w:rsid w:val="00965328"/>
    <w:rsid w:val="00965CF2"/>
    <w:rsid w:val="00970D47"/>
    <w:rsid w:val="00973959"/>
    <w:rsid w:val="00977CDF"/>
    <w:rsid w:val="009822EF"/>
    <w:rsid w:val="00991824"/>
    <w:rsid w:val="0099565B"/>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F23"/>
    <w:rsid w:val="009E7C03"/>
    <w:rsid w:val="009F125D"/>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04DA"/>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E4E20F27-116E-4A98-A04D-36D33F3732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144</Pages>
  <Words>38962</Words>
  <Characters>214297</Characters>
  <Application>Microsoft Office Word</Application>
  <DocSecurity>0</DocSecurity>
  <Lines>1785</Lines>
  <Paragraphs>50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27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7</cp:revision>
  <cp:lastPrinted>2010-10-20T22:47:00Z</cp:lastPrinted>
  <dcterms:created xsi:type="dcterms:W3CDTF">2010-10-20T02:12:00Z</dcterms:created>
  <dcterms:modified xsi:type="dcterms:W3CDTF">2010-10-21T21:51:00Z</dcterms:modified>
</cp:coreProperties>
</file>